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B81D6D1" w14:textId="77777777" w:rsidR="00CF1CAA" w:rsidRDefault="00613465" w:rsidP="00613465">
      <w:pPr>
        <w:pStyle w:val="1"/>
      </w:pPr>
      <w:r>
        <w:t>一</w:t>
      </w:r>
      <w:r>
        <w:rPr>
          <w:rFonts w:hint="eastAsia"/>
        </w:rPr>
        <w:t xml:space="preserve"> </w:t>
      </w:r>
      <w:r>
        <w:rPr>
          <w:rFonts w:hint="eastAsia"/>
        </w:rPr>
        <w:t>环境及数据集介绍</w:t>
      </w:r>
    </w:p>
    <w:p w14:paraId="0F1AC6C7" w14:textId="04DE141D" w:rsidR="00613465" w:rsidRDefault="009F6754" w:rsidP="009F6754">
      <w:pPr>
        <w:pStyle w:val="2"/>
      </w:pPr>
      <w:r>
        <w:t xml:space="preserve">1.1 </w:t>
      </w:r>
      <w:r w:rsidR="00613465">
        <w:t>代码环境</w:t>
      </w:r>
    </w:p>
    <w:p w14:paraId="11487246" w14:textId="77777777" w:rsidR="00613465" w:rsidRDefault="00613465" w:rsidP="00613465"/>
    <w:p w14:paraId="2354A0D4" w14:textId="77777777" w:rsidR="00613465" w:rsidRDefault="008536B7" w:rsidP="00613465">
      <w:r>
        <w:t>以</w:t>
      </w:r>
      <w:hyperlink r:id="rId8" w:history="1">
        <w:r w:rsidRPr="00CF5A12">
          <w:rPr>
            <w:rStyle w:val="a4"/>
          </w:rPr>
          <w:t>https://github.com/BobLiu20/mtcnn_tf</w:t>
        </w:r>
      </w:hyperlink>
      <w:r>
        <w:t>为</w:t>
      </w:r>
      <w:commentRangeStart w:id="0"/>
      <w:r>
        <w:t>base</w:t>
      </w:r>
      <w:r>
        <w:t>版本</w:t>
      </w:r>
      <w:commentRangeEnd w:id="0"/>
      <w:r>
        <w:rPr>
          <w:rStyle w:val="a5"/>
        </w:rPr>
        <w:commentReference w:id="0"/>
      </w:r>
      <w:r>
        <w:t>.</w:t>
      </w:r>
    </w:p>
    <w:p w14:paraId="00AA9DBE" w14:textId="77777777" w:rsidR="00613465" w:rsidRDefault="00613465" w:rsidP="00613465"/>
    <w:p w14:paraId="25C936E4" w14:textId="2BA7654D" w:rsidR="00D72D25" w:rsidRDefault="009F6754" w:rsidP="009F6754">
      <w:pPr>
        <w:pStyle w:val="2"/>
      </w:pPr>
      <w:r>
        <w:t xml:space="preserve">1.2 </w:t>
      </w:r>
      <w:r w:rsidR="00D72D25">
        <w:t>训练数据集</w:t>
      </w:r>
    </w:p>
    <w:p w14:paraId="02044D84" w14:textId="77777777" w:rsidR="00D72D25" w:rsidRDefault="00D72D25" w:rsidP="00D72D25"/>
    <w:p w14:paraId="04AA7771" w14:textId="1FD85230" w:rsidR="009F6754" w:rsidRDefault="009F6754" w:rsidP="009F6754">
      <w:pPr>
        <w:pStyle w:val="3"/>
      </w:pPr>
      <w:r>
        <w:t xml:space="preserve">1.2.1 </w:t>
      </w:r>
      <w:r w:rsidR="00471FE1" w:rsidRPr="002A1BC3">
        <w:t xml:space="preserve">WIDER </w:t>
      </w:r>
      <w:r>
        <w:t>train</w:t>
      </w:r>
      <w:r>
        <w:t>数据集</w:t>
      </w:r>
      <w:r>
        <w:t>.</w:t>
      </w:r>
    </w:p>
    <w:p w14:paraId="161BC6B1" w14:textId="1AB4DB95" w:rsidR="00D72D25" w:rsidRDefault="002A1BC3" w:rsidP="00D72D25">
      <w:r w:rsidRPr="002A1BC3">
        <w:t>WIDER face dataset</w:t>
      </w:r>
      <w:r>
        <w:t>数据集</w:t>
      </w:r>
      <w:r>
        <w:t>.(</w:t>
      </w:r>
      <w:r w:rsidRPr="002A1BC3">
        <w:t xml:space="preserve"> </w:t>
      </w:r>
      <w:hyperlink r:id="rId11" w:history="1">
        <w:r w:rsidRPr="005E5254">
          <w:rPr>
            <w:rStyle w:val="a4"/>
            <w:b/>
          </w:rPr>
          <w:t>WIDER FACE: A Face Detection Benchmark</w:t>
        </w:r>
        <w:r w:rsidRPr="005E5254">
          <w:rPr>
            <w:rStyle w:val="a4"/>
          </w:rPr>
          <w:t>)</w:t>
        </w:r>
      </w:hyperlink>
    </w:p>
    <w:p w14:paraId="1121F01E" w14:textId="6138A58A" w:rsidR="002A1BC3" w:rsidRDefault="005E5254" w:rsidP="00D72D25">
      <w:r>
        <w:rPr>
          <w:rFonts w:hint="eastAsia"/>
        </w:rPr>
        <w:t>特点</w:t>
      </w:r>
      <w:r>
        <w:rPr>
          <w:rFonts w:hint="eastAsia"/>
        </w:rPr>
        <w:t>:</w:t>
      </w:r>
    </w:p>
    <w:p w14:paraId="5533918C" w14:textId="0521EADC" w:rsidR="005E5254" w:rsidRDefault="005E5254" w:rsidP="005E5254">
      <w:pPr>
        <w:pStyle w:val="a3"/>
        <w:numPr>
          <w:ilvl w:val="0"/>
          <w:numId w:val="2"/>
        </w:numPr>
        <w:ind w:firstLineChars="0"/>
      </w:pPr>
      <w:r>
        <w:t>F</w:t>
      </w:r>
      <w:r>
        <w:rPr>
          <w:rFonts w:hint="eastAsia"/>
        </w:rPr>
        <w:t>ace</w:t>
      </w:r>
      <w:r>
        <w:t xml:space="preserve"> detection benchmark</w:t>
      </w:r>
      <w:r>
        <w:rPr>
          <w:rFonts w:hint="eastAsia"/>
        </w:rPr>
        <w:t xml:space="preserve"> datasets,</w:t>
      </w:r>
      <w:r>
        <w:t xml:space="preserve"> </w:t>
      </w:r>
      <w:r>
        <w:t>图片均为公共图片</w:t>
      </w:r>
    </w:p>
    <w:p w14:paraId="7CF15D25" w14:textId="25BAEA81" w:rsidR="005E5254" w:rsidRDefault="005E5254" w:rsidP="005E5254">
      <w:pPr>
        <w:pStyle w:val="a3"/>
        <w:numPr>
          <w:ilvl w:val="0"/>
          <w:numId w:val="2"/>
        </w:numPr>
        <w:ind w:firstLineChars="0"/>
      </w:pPr>
      <w:r>
        <w:t>含有</w:t>
      </w:r>
      <w:r>
        <w:t>32203</w:t>
      </w:r>
      <w:r>
        <w:t>张图</w:t>
      </w:r>
      <w:r>
        <w:t xml:space="preserve">, </w:t>
      </w:r>
      <w:r>
        <w:t>有</w:t>
      </w:r>
      <w:r>
        <w:t>393703</w:t>
      </w:r>
      <w:r>
        <w:t>个人脸</w:t>
      </w:r>
      <w:r w:rsidR="00881100">
        <w:t>(scale, pose,occlusion</w:t>
      </w:r>
      <w:r w:rsidR="00683FD2">
        <w:t>(</w:t>
      </w:r>
      <w:r w:rsidR="00683FD2">
        <w:t>遮盖</w:t>
      </w:r>
      <w:r w:rsidR="00683FD2">
        <w:t>)</w:t>
      </w:r>
      <w:r w:rsidR="00881100">
        <w:t>等多变性图片</w:t>
      </w:r>
      <w:r w:rsidR="00881100">
        <w:t>).</w:t>
      </w:r>
    </w:p>
    <w:p w14:paraId="6C00B0CA" w14:textId="4E96D749" w:rsidR="00881100" w:rsidRDefault="00881100" w:rsidP="00881100">
      <w:pPr>
        <w:pStyle w:val="a3"/>
        <w:numPr>
          <w:ilvl w:val="0"/>
          <w:numId w:val="2"/>
        </w:numPr>
        <w:ind w:firstLineChars="0"/>
      </w:pPr>
      <w:r>
        <w:t>含有</w:t>
      </w:r>
      <w:r>
        <w:t>61</w:t>
      </w:r>
      <w:r>
        <w:t>分类事件</w:t>
      </w:r>
      <w:r>
        <w:t xml:space="preserve">. </w:t>
      </w:r>
      <w:r w:rsidRPr="00881100">
        <w:t>40%/10%/50%</w:t>
      </w:r>
      <w:r>
        <w:t>的</w:t>
      </w:r>
      <w:r>
        <w:t>train,val,test</w:t>
      </w:r>
      <w:r>
        <w:t>占比</w:t>
      </w:r>
      <w:r>
        <w:t>.</w:t>
      </w:r>
    </w:p>
    <w:p w14:paraId="0BCDEDAE" w14:textId="22608322" w:rsidR="00881100" w:rsidRDefault="00881100" w:rsidP="00881100">
      <w:pPr>
        <w:pStyle w:val="a3"/>
        <w:numPr>
          <w:ilvl w:val="0"/>
          <w:numId w:val="2"/>
        </w:numPr>
        <w:ind w:firstLineChars="0"/>
      </w:pPr>
      <w:r>
        <w:t>对于</w:t>
      </w:r>
      <w:r>
        <w:t>test</w:t>
      </w:r>
      <w:r>
        <w:t>图片</w:t>
      </w:r>
      <w:r>
        <w:t>,</w:t>
      </w:r>
      <w:r>
        <w:t>并不</w:t>
      </w:r>
      <w:r>
        <w:t>release</w:t>
      </w:r>
      <w:r>
        <w:t>对应的</w:t>
      </w:r>
      <w:r>
        <w:t>boundingbox ground truth.</w:t>
      </w:r>
      <w:r>
        <w:t>用户需要提交预测文件</w:t>
      </w:r>
      <w:r>
        <w:t>.</w:t>
      </w:r>
      <w:commentRangeStart w:id="1"/>
      <w:r>
        <w:t>由</w:t>
      </w:r>
      <w:r>
        <w:t>WIDER</w:t>
      </w:r>
      <w:r>
        <w:t>来做预测</w:t>
      </w:r>
      <w:r>
        <w:t>.</w:t>
      </w:r>
      <w:commentRangeEnd w:id="1"/>
      <w:r>
        <w:rPr>
          <w:rStyle w:val="a5"/>
        </w:rPr>
        <w:commentReference w:id="1"/>
      </w:r>
    </w:p>
    <w:p w14:paraId="0B169B14" w14:textId="299E35EE" w:rsidR="000907D4" w:rsidRDefault="000907D4" w:rsidP="00F75AC4">
      <w:pPr>
        <w:jc w:val="center"/>
      </w:pPr>
      <w:r>
        <w:rPr>
          <w:noProof/>
        </w:rPr>
        <w:drawing>
          <wp:inline distT="0" distB="0" distL="0" distR="0" wp14:anchorId="3587B737" wp14:editId="48DD5AFF">
            <wp:extent cx="4721576" cy="1604176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60647" cy="1617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88BA93" w14:textId="77777777" w:rsidR="00F75AC4" w:rsidRDefault="00F75AC4" w:rsidP="000907D4"/>
    <w:p w14:paraId="730A80BC" w14:textId="7E09B277" w:rsidR="00F75AC4" w:rsidRDefault="00471FE1" w:rsidP="000907D4">
      <w:r>
        <w:rPr>
          <w:rFonts w:hint="eastAsia"/>
        </w:rPr>
        <w:t>1.2.2</w:t>
      </w:r>
      <w:r>
        <w:t xml:space="preserve"> landmark </w:t>
      </w:r>
      <w:r>
        <w:t>数据集</w:t>
      </w:r>
    </w:p>
    <w:p w14:paraId="13F6370F" w14:textId="2A5098DB" w:rsidR="00023D67" w:rsidRDefault="00023D67" w:rsidP="000907D4">
      <w:r>
        <w:t>对于人脸关键点数据集采用的是</w:t>
      </w:r>
      <w:r>
        <w:t>:</w:t>
      </w:r>
      <w:hyperlink r:id="rId13" w:history="1">
        <w:r w:rsidRPr="00023D67">
          <w:rPr>
            <w:rStyle w:val="a4"/>
          </w:rPr>
          <w:t>CNN_FacePoint</w:t>
        </w:r>
      </w:hyperlink>
      <w:r>
        <w:t>其特点是</w:t>
      </w:r>
      <w:r>
        <w:t>:</w:t>
      </w:r>
    </w:p>
    <w:p w14:paraId="7104D8FB" w14:textId="099A085B" w:rsidR="00023D67" w:rsidRDefault="00023D67" w:rsidP="00023D67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含有</w:t>
      </w:r>
      <w:r>
        <w:rPr>
          <w:rFonts w:hint="eastAsia"/>
        </w:rPr>
        <w:t>5590</w:t>
      </w:r>
      <w:r>
        <w:rPr>
          <w:rFonts w:hint="eastAsia"/>
        </w:rPr>
        <w:t>个</w:t>
      </w:r>
      <w:r>
        <w:rPr>
          <w:rFonts w:hint="eastAsia"/>
        </w:rPr>
        <w:t>LFW</w:t>
      </w:r>
      <w:r>
        <w:rPr>
          <w:rFonts w:hint="eastAsia"/>
        </w:rPr>
        <w:t>图像和</w:t>
      </w:r>
      <w:r>
        <w:rPr>
          <w:rFonts w:hint="eastAsia"/>
        </w:rPr>
        <w:t>7876</w:t>
      </w:r>
      <w:r>
        <w:rPr>
          <w:rFonts w:hint="eastAsia"/>
        </w:rPr>
        <w:t>个网络下载的图像</w:t>
      </w:r>
      <w:r>
        <w:rPr>
          <w:rFonts w:hint="eastAsia"/>
        </w:rPr>
        <w:t>.</w:t>
      </w:r>
    </w:p>
    <w:p w14:paraId="753F462D" w14:textId="72900EAE" w:rsidR="00023D67" w:rsidRDefault="00023D67" w:rsidP="00023D67">
      <w:pPr>
        <w:pStyle w:val="a3"/>
        <w:numPr>
          <w:ilvl w:val="0"/>
          <w:numId w:val="3"/>
        </w:numPr>
        <w:ind w:firstLineChars="0"/>
      </w:pPr>
      <w:r>
        <w:t>trainImageList.txt</w:t>
      </w:r>
      <w:r>
        <w:t>和</w:t>
      </w:r>
      <w:r>
        <w:t>testImageList.txt</w:t>
      </w:r>
      <w:r>
        <w:t>分别保存有</w:t>
      </w:r>
      <w:r>
        <w:t>train,val</w:t>
      </w:r>
      <w:r>
        <w:t>数据集</w:t>
      </w:r>
      <w:r>
        <w:t>.</w:t>
      </w:r>
    </w:p>
    <w:p w14:paraId="155D25A1" w14:textId="5A1C68B8" w:rsidR="00354CB6" w:rsidRDefault="00023D67" w:rsidP="00354CB6">
      <w:pPr>
        <w:pStyle w:val="a3"/>
        <w:ind w:left="360" w:firstLineChars="0" w:firstLine="0"/>
      </w:pPr>
      <w:r>
        <w:t>其格式是</w:t>
      </w:r>
      <w:r>
        <w:t xml:space="preserve">: </w:t>
      </w:r>
      <w:r>
        <w:t>图片名字</w:t>
      </w:r>
      <w:r>
        <w:t>+</w:t>
      </w:r>
      <w:r>
        <w:t>矩形框</w:t>
      </w:r>
      <w:r>
        <w:t>+landmark</w:t>
      </w:r>
      <w:r>
        <w:t>的</w:t>
      </w:r>
      <w:r>
        <w:t>5</w:t>
      </w:r>
      <w:r>
        <w:t>个关键点</w:t>
      </w:r>
      <w:r>
        <w:t>(five facial points).</w:t>
      </w:r>
    </w:p>
    <w:p w14:paraId="6E1F8DB0" w14:textId="77777777" w:rsidR="00354CB6" w:rsidRDefault="00354CB6" w:rsidP="00354CB6"/>
    <w:p w14:paraId="449D1A07" w14:textId="77777777" w:rsidR="00354CB6" w:rsidRDefault="00354CB6" w:rsidP="00354CB6"/>
    <w:p w14:paraId="59FC675E" w14:textId="77777777" w:rsidR="00354CB6" w:rsidRDefault="00354CB6" w:rsidP="00354CB6"/>
    <w:p w14:paraId="43165F69" w14:textId="77777777" w:rsidR="00354CB6" w:rsidRDefault="00354CB6" w:rsidP="00354CB6"/>
    <w:p w14:paraId="4C5705F4" w14:textId="0DD39D0A" w:rsidR="00354CB6" w:rsidRDefault="00354CB6" w:rsidP="00354CB6">
      <w:pPr>
        <w:pStyle w:val="1"/>
      </w:pPr>
      <w:r>
        <w:lastRenderedPageBreak/>
        <w:t>二</w:t>
      </w:r>
      <w:r>
        <w:rPr>
          <w:rFonts w:hint="eastAsia"/>
        </w:rPr>
        <w:t xml:space="preserve"> </w:t>
      </w:r>
      <w:r>
        <w:rPr>
          <w:rFonts w:hint="eastAsia"/>
        </w:rPr>
        <w:t>训练</w:t>
      </w:r>
      <w:r>
        <w:rPr>
          <w:rFonts w:hint="eastAsia"/>
        </w:rPr>
        <w:t>MTCNN</w:t>
      </w:r>
    </w:p>
    <w:p w14:paraId="6BF8FCF5" w14:textId="7D31828A" w:rsidR="00354CB6" w:rsidRDefault="00354CB6" w:rsidP="00354CB6">
      <w:r>
        <w:rPr>
          <w:rFonts w:hint="eastAsia"/>
        </w:rPr>
        <w:t>2.1</w:t>
      </w:r>
      <w:r>
        <w:t xml:space="preserve"> </w:t>
      </w:r>
      <w:r>
        <w:t>训练命令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54CB6" w14:paraId="1B69F35D" w14:textId="77777777" w:rsidTr="00354CB6">
        <w:tc>
          <w:tcPr>
            <w:tcW w:w="8296" w:type="dxa"/>
          </w:tcPr>
          <w:p w14:paraId="730396BF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!/bin/bash</w:t>
            </w:r>
          </w:p>
          <w:p w14:paraId="6BBB120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set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-e</w:t>
            </w:r>
          </w:p>
          <w:p w14:paraId="02B04F8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All of your tmp data will be saved in ./tmp folder</w:t>
            </w:r>
          </w:p>
          <w:p w14:paraId="40E7703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09C8D21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Hello! I will prepare training data and starting to training step by step."</w:t>
            </w:r>
          </w:p>
          <w:p w14:paraId="78307A3E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76CE9E12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1. checking dataset if OK</w:t>
            </w:r>
          </w:p>
          <w:p w14:paraId="6F931AF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[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!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-d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./dataset/WIDER_train/images"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];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hen</w:t>
            </w:r>
          </w:p>
          <w:p w14:paraId="797F3EE3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Error: The WIDER_train/images is not exist. Read dataset/README.md to get useful info."</w:t>
            </w:r>
          </w:p>
          <w:p w14:paraId="219C88B9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xit</w:t>
            </w:r>
          </w:p>
          <w:p w14:paraId="0D35D73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i</w:t>
            </w:r>
          </w:p>
          <w:p w14:paraId="658ECAD9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[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!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-d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./dataset/lfw_5590"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];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hen</w:t>
            </w:r>
          </w:p>
          <w:p w14:paraId="3208CD8F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Error: The lfw_5590 is not exist. Read dataset/README.md to get useful info."</w:t>
            </w:r>
          </w:p>
          <w:p w14:paraId="16C2C1E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xit</w:t>
            </w:r>
          </w:p>
          <w:p w14:paraId="4895F51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i</w:t>
            </w:r>
          </w:p>
          <w:p w14:paraId="3BE941D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Checking dataset pass."</w:t>
            </w:r>
          </w:p>
          <w:p w14:paraId="7E8F8295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[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-d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./tmp"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];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hen</w:t>
            </w:r>
          </w:p>
          <w:p w14:paraId="62919825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Warning: The tmp folder is not empty. A good idea is to run ./clearAll.sh to clear it before training."</w:t>
            </w:r>
          </w:p>
          <w:p w14:paraId="0686B3C3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i</w:t>
            </w:r>
          </w:p>
          <w:p w14:paraId="78AAFE0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52E0499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 </w:t>
            </w:r>
            <w:r w:rsidRPr="00A81F5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  <w:highlight w:val="yellow"/>
              </w:rPr>
              <w:t>2. stage: P-Net</w:t>
            </w:r>
          </w:p>
          <w:p w14:paraId="01748AE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Detection Part) for PNet</w:t>
            </w:r>
          </w:p>
          <w:p w14:paraId="6F01F10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P-Net training data: bbox"</w:t>
            </w:r>
          </w:p>
          <w:p w14:paraId="3889427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en_hard_bbox_pnet.py</w:t>
            </w:r>
          </w:p>
          <w:p w14:paraId="04C86E6F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Landmark Detection Part) for PNet</w:t>
            </w:r>
          </w:p>
          <w:p w14:paraId="18415492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P-Net training data: landmark"</w:t>
            </w:r>
          </w:p>
          <w:p w14:paraId="1D561A04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landmark_aug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net</w:t>
            </w:r>
          </w:p>
          <w:p w14:paraId="0B30CF0B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frecord file for tf training</w:t>
            </w:r>
          </w:p>
          <w:p w14:paraId="6A838653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P-Net tfrecord file"</w:t>
            </w:r>
          </w:p>
          <w:p w14:paraId="52C51A3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tfrecords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net</w:t>
            </w:r>
          </w:p>
          <w:p w14:paraId="6E8C41D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start to training P-Net</w:t>
            </w:r>
          </w:p>
          <w:p w14:paraId="15C6D15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Start to training P-Net"</w:t>
            </w:r>
          </w:p>
          <w:p w14:paraId="0759B06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train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net</w:t>
            </w:r>
          </w:p>
          <w:p w14:paraId="16D02E7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4B92572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 </w:t>
            </w:r>
            <w:r w:rsidRPr="00A81F5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  <w:highlight w:val="yellow"/>
              </w:rPr>
              <w:t>3. stage: R-Net</w:t>
            </w:r>
          </w:p>
          <w:p w14:paraId="4827470B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Detection Part) for RNet</w:t>
            </w:r>
          </w:p>
          <w:p w14:paraId="25DD47D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lastRenderedPageBreak/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R-Net training data: bbox"</w:t>
            </w:r>
          </w:p>
          <w:p w14:paraId="3519CA9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hard_bbox_rnet_onet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</w:t>
            </w:r>
          </w:p>
          <w:p w14:paraId="397DC145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Landmark Detection Part) for RNet</w:t>
            </w:r>
          </w:p>
          <w:p w14:paraId="286C59AC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R-Net training data: landmark"</w:t>
            </w:r>
          </w:p>
          <w:p w14:paraId="5FB8DAA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landmark_aug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</w:t>
            </w:r>
          </w:p>
          <w:p w14:paraId="51A8F0D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frecord file for tf training</w:t>
            </w:r>
          </w:p>
          <w:p w14:paraId="592D30F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R-Net tfrecord file"</w:t>
            </w:r>
          </w:p>
          <w:p w14:paraId="35BC560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tfrecords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</w:t>
            </w:r>
          </w:p>
          <w:p w14:paraId="153D7D1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start to training R-Net</w:t>
            </w:r>
          </w:p>
          <w:p w14:paraId="72F4FC2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Start to training R-Net"</w:t>
            </w:r>
          </w:p>
          <w:p w14:paraId="3B7A365D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train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net</w:t>
            </w:r>
          </w:p>
          <w:p w14:paraId="5A8471A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26096578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 </w:t>
            </w:r>
            <w:r w:rsidRPr="00A81F5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  <w:highlight w:val="yellow"/>
              </w:rPr>
              <w:t>4. stage: O-Net</w:t>
            </w:r>
          </w:p>
          <w:p w14:paraId="518676D9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Detection Part) for ONet</w:t>
            </w:r>
          </w:p>
          <w:p w14:paraId="2E8A3CE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O-Net training data: bbox"</w:t>
            </w:r>
          </w:p>
          <w:p w14:paraId="084F03C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hard_bbox_rnet_onet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</w:t>
            </w:r>
          </w:p>
          <w:p w14:paraId="5A506997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raining data(Face Landmark Detection Part) for ONet</w:t>
            </w:r>
          </w:p>
          <w:p w14:paraId="59EFBB9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O-Net training data: landmark"</w:t>
            </w:r>
          </w:p>
          <w:p w14:paraId="5CFB913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landmark_aug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</w:t>
            </w:r>
          </w:p>
          <w:p w14:paraId="39FF38F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generate tfrecord file for tf training</w:t>
            </w:r>
          </w:p>
          <w:p w14:paraId="0F38F582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reparing O-Net tfrecord file"</w:t>
            </w:r>
          </w:p>
          <w:p w14:paraId="172F424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repare_data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en_tfrecords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</w:t>
            </w:r>
          </w:p>
          <w:p w14:paraId="0B0EBDFE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## start to training O-Net</w:t>
            </w:r>
          </w:p>
          <w:p w14:paraId="4F9B7A16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Start to training O-Net"</w:t>
            </w:r>
          </w:p>
          <w:p w14:paraId="1AA77C68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ython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/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train.py 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--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ge</w:t>
            </w:r>
            <w:r w:rsidRPr="00354CB6">
              <w:rPr>
                <w:rFonts w:ascii="Courier New" w:eastAsia="宋体" w:hAnsi="Courier New" w:cs="Courier New"/>
                <w:b/>
                <w:bCs/>
                <w:color w:val="804000"/>
                <w:kern w:val="0"/>
                <w:sz w:val="20"/>
                <w:szCs w:val="20"/>
              </w:rPr>
              <w:t>=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t</w:t>
            </w:r>
          </w:p>
          <w:p w14:paraId="265C502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3E7C1F7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5. Done</w:t>
            </w:r>
          </w:p>
          <w:p w14:paraId="3ACF1721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Congratulation! All stages had been done. Now you can going to testing and hope you enjoy your result."</w:t>
            </w:r>
          </w:p>
          <w:p w14:paraId="35B7281A" w14:textId="77777777" w:rsidR="00354CB6" w:rsidRPr="00354CB6" w:rsidRDefault="00354CB6" w:rsidP="00354CB6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54CB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cho</w:t>
            </w:r>
            <w:r w:rsidRPr="00354CB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54CB6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haha...bye bye"</w:t>
            </w:r>
          </w:p>
          <w:p w14:paraId="1AA0870E" w14:textId="77777777" w:rsidR="00354CB6" w:rsidRDefault="00354CB6" w:rsidP="00354CB6"/>
        </w:tc>
      </w:tr>
    </w:tbl>
    <w:p w14:paraId="6F69D30E" w14:textId="77777777" w:rsidR="00354CB6" w:rsidRDefault="00354CB6" w:rsidP="00354CB6"/>
    <w:p w14:paraId="346A74AB" w14:textId="59BA8F1E" w:rsidR="00F75AC4" w:rsidRDefault="00BD6C20" w:rsidP="004F596C">
      <w:pPr>
        <w:pStyle w:val="2"/>
      </w:pPr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生成</w:t>
      </w:r>
      <w:commentRangeStart w:id="2"/>
      <w:r>
        <w:t>Pnet</w:t>
      </w:r>
      <w:r>
        <w:rPr>
          <w:rFonts w:hint="eastAsia"/>
        </w:rPr>
        <w:t>训练</w:t>
      </w:r>
      <w:r>
        <w:t>数据</w:t>
      </w:r>
      <w:commentRangeEnd w:id="2"/>
      <w:r w:rsidR="00B27D09">
        <w:rPr>
          <w:rStyle w:val="a5"/>
        </w:rPr>
        <w:commentReference w:id="2"/>
      </w:r>
    </w:p>
    <w:p w14:paraId="5257956B" w14:textId="59238E05" w:rsidR="004F596C" w:rsidRDefault="004F596C" w:rsidP="004F596C">
      <w:pPr>
        <w:pStyle w:val="3"/>
      </w:pPr>
      <w:r>
        <w:rPr>
          <w:rFonts w:hint="eastAsia"/>
        </w:rPr>
        <w:t>2</w:t>
      </w:r>
      <w:r>
        <w:t xml:space="preserve">.1.1 </w:t>
      </w:r>
      <w:r>
        <w:rPr>
          <w:rFonts w:hint="eastAsia"/>
        </w:rPr>
        <w:t>生成</w:t>
      </w:r>
      <w:r>
        <w:t>Neg,pos</w:t>
      </w:r>
      <w:r>
        <w:t>等</w:t>
      </w:r>
      <w:r>
        <w:t>boxes</w:t>
      </w:r>
    </w:p>
    <w:p w14:paraId="65115540" w14:textId="650072E8" w:rsidR="00BD6C20" w:rsidRDefault="00BD6C20" w:rsidP="000907D4">
      <w:pPr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354CB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repare_data</w:t>
      </w:r>
      <w:r w:rsidRPr="00354CB6">
        <w:rPr>
          <w:rFonts w:ascii="Courier New" w:eastAsia="宋体" w:hAnsi="Courier New" w:cs="Courier New"/>
          <w:b/>
          <w:bCs/>
          <w:color w:val="804000"/>
          <w:kern w:val="0"/>
          <w:sz w:val="20"/>
          <w:szCs w:val="20"/>
        </w:rPr>
        <w:t>/</w:t>
      </w:r>
      <w:r w:rsidRPr="00354CB6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gen_hard_bbox_pnet.py</w:t>
      </w:r>
    </w:p>
    <w:p w14:paraId="5D451562" w14:textId="77777777" w:rsidR="00BD6C20" w:rsidRDefault="00BD6C20" w:rsidP="000907D4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2003F" w14:paraId="2C052A88" w14:textId="77777777" w:rsidTr="0002003F">
        <w:tc>
          <w:tcPr>
            <w:tcW w:w="8296" w:type="dxa"/>
          </w:tcPr>
          <w:p w14:paraId="01BFDFF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gen_hard_bbox_pne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DataSe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rcAnnotation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38FF781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rcDataSet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rcDataSe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BB006F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rcAnnotations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rcAnnotation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B0924E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older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mp/data/pnet/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8DA6C17" w14:textId="47169CC9" w:rsidR="0002003F" w:rsidRDefault="0002003F" w:rsidP="0002003F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lastRenderedPageBreak/>
              <w:t>pr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&gt;&gt;&gt;&gt;&gt;&gt; Gen hard samples for pnet...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F0ED539" w14:textId="3A87846E" w:rsidR="0002003F" w:rsidRDefault="0002003F" w:rsidP="0002003F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根据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g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box,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原始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图片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裁剪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ositive, negative,not care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矩形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数据库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因为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mtcnn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输入是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图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原图太大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. </w:t>
            </w:r>
            <w:commentRangeStart w:id="3"/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所以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要做一些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crop.</w:t>
            </w:r>
            <w:commentRangeEnd w:id="3"/>
            <w:r>
              <w:rPr>
                <w:rStyle w:val="a5"/>
              </w:rPr>
              <w:commentReference w:id="3"/>
            </w:r>
          </w:p>
          <w:p w14:paraId="7BF03198" w14:textId="14A2B4D9" w:rsidR="0002003F" w:rsidRPr="0002003F" w:rsidRDefault="0002003F" w:rsidP="0002003F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同时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保证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正负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样本均衡分布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4E71A00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ypeNam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os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ne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art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7814CEB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iles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{}</w:t>
            </w:r>
          </w:p>
          <w:p w14:paraId="514AEF5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p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ypeNam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42CD952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_saveFolder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3DF04B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sdi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_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7DC5496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kedir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_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49EF67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{}.txt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orm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w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1616C6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0189527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annotations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Annotation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r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C2E446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p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positive</w:t>
            </w:r>
          </w:p>
          <w:p w14:paraId="6603DA3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n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negative</w:t>
            </w:r>
          </w:p>
          <w:p w14:paraId="3CD78CC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d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dont care</w:t>
            </w:r>
          </w:p>
          <w:p w14:paraId="34402B7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1CCF9201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s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220DED1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annotation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ri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pli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 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210E97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mage path</w:t>
            </w:r>
          </w:p>
          <w:p w14:paraId="7DD87501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Pa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740DA93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boxed change to float type</w:t>
            </w:r>
          </w:p>
          <w:p w14:paraId="4B21749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nnot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])</w:t>
            </w:r>
          </w:p>
          <w:p w14:paraId="5D82244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gt. each row mean bounding box</w:t>
            </w:r>
          </w:p>
          <w:p w14:paraId="64B5F7A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oxes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typ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3EAAF4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oad image</w:t>
            </w:r>
          </w:p>
          <w:p w14:paraId="4D5379C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g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read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DataSe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Pa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.jpg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1672D31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4E188AA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hannel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ape</w:t>
            </w:r>
          </w:p>
          <w:p w14:paraId="1E8CAB3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159263A9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1. NEG: random to crop negative sample image</w:t>
            </w:r>
          </w:p>
          <w:p w14:paraId="639179BC" w14:textId="011BCB40" w:rsidR="0002003F" w:rsidRPr="002B43FC" w:rsidRDefault="0002003F" w:rsidP="0002003F">
            <w:pPr>
              <w:widowControl/>
              <w:shd w:val="clear" w:color="auto" w:fill="FFFFFF"/>
              <w:ind w:firstLineChars="400" w:firstLine="803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规定</w:t>
            </w:r>
            <w:r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格式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负样本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iou&lt;0.3).</w:t>
            </w:r>
          </w:p>
          <w:p w14:paraId="22511976" w14:textId="2DE44052" w:rsidR="0002003F" w:rsidRDefault="0002003F" w:rsidP="0002003F">
            <w:pPr>
              <w:widowControl/>
              <w:shd w:val="clear" w:color="auto" w:fill="FFFFFF"/>
              <w:ind w:firstLineChars="400" w:firstLine="803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egion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大小是变化的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后来在把</w:t>
            </w:r>
            <w:r w:rsidR="002B43FC"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它们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同意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esize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(pnet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输入是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)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78C68CD" w14:textId="776DFD6C" w:rsidR="00C45817" w:rsidRDefault="00C45817" w:rsidP="00830A67">
            <w:pPr>
              <w:widowControl/>
              <w:shd w:val="clear" w:color="auto" w:fill="FFFFFF"/>
              <w:ind w:firstLineChars="400" w:firstLine="840"/>
              <w:jc w:val="center"/>
            </w:pPr>
            <w:r>
              <w:object w:dxaOrig="5044" w:dyaOrig="1756" w14:anchorId="68754F3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2pt;height:87.6pt" o:ole="">
                  <v:imagedata r:id="rId14" o:title=""/>
                </v:shape>
                <o:OLEObject Type="Embed" ProgID="Visio.Drawing.11" ShapeID="_x0000_i1025" DrawAspect="Content" ObjectID="_1614544587" r:id="rId15"/>
              </w:object>
            </w:r>
          </w:p>
          <w:p w14:paraId="51A01AC2" w14:textId="4E56FF54" w:rsidR="00C45817" w:rsidRPr="00830A67" w:rsidRDefault="00C45817" w:rsidP="0002003F">
            <w:pPr>
              <w:widowControl/>
              <w:shd w:val="clear" w:color="auto" w:fill="FFFFFF"/>
              <w:ind w:firstLineChars="400" w:firstLine="803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上图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蓝色框是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随机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neg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框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生成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过程是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A8E0E42" w14:textId="3B735EB8" w:rsidR="00C45817" w:rsidRPr="00830A67" w:rsidRDefault="00C4581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每次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选一个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size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, 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虚线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间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找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一个点做为左上角点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这个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虚线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末尾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距离是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同时蓝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框是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正方形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其变长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也是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).</w:t>
            </w:r>
          </w:p>
          <w:p w14:paraId="54057A1B" w14:textId="54285D00" w:rsidR="00C45817" w:rsidRPr="00830A67" w:rsidRDefault="00830A6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lastRenderedPageBreak/>
              <w:t>这个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可以变化的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如右图所示变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大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了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B84A790" w14:textId="15B1960D" w:rsidR="00830A67" w:rsidRPr="00830A67" w:rsidRDefault="00830A6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对于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每个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都只有一个篮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框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58D62AF1" w14:textId="24563CC2" w:rsidR="00830A67" w:rsidRDefault="00830A6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蓝框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描述的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Neg</w:t>
            </w:r>
            <w:r w:rsidRPr="00830A67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样本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其与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box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不能大于</w:t>
            </w:r>
            <w:r w:rsidRPr="00830A67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.3.</w:t>
            </w:r>
          </w:p>
          <w:p w14:paraId="667B8842" w14:textId="64B1787E" w:rsidR="00830A67" w:rsidRDefault="00830A67" w:rsidP="004F596C">
            <w:pPr>
              <w:pStyle w:val="a3"/>
              <w:widowControl/>
              <w:shd w:val="clear" w:color="auto" w:fill="FFFFFF"/>
              <w:ind w:left="1200" w:firstLineChars="0" w:firstLine="0"/>
              <w:jc w:val="center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object w:dxaOrig="1318" w:dyaOrig="1400" w14:anchorId="0426EF28">
                <v:shape id="_x0000_i1026" type="#_x0000_t75" style="width:65.55pt;height:70.4pt" o:ole="">
                  <v:imagedata r:id="rId16" o:title=""/>
                </v:shape>
                <o:OLEObject Type="Embed" ProgID="Visio.Drawing.11" ShapeID="_x0000_i1026" DrawAspect="Content" ObjectID="_1614544588" r:id="rId17"/>
              </w:object>
            </w:r>
          </w:p>
          <w:p w14:paraId="254BC2C3" w14:textId="46E3929A" w:rsidR="00830A67" w:rsidRPr="00830A67" w:rsidRDefault="00830A67" w:rsidP="00C45817">
            <w:pPr>
              <w:pStyle w:val="a3"/>
              <w:widowControl/>
              <w:numPr>
                <w:ilvl w:val="0"/>
                <w:numId w:val="4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这些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不同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尺寸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负样本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需要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esize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(pne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输入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hape).</w:t>
            </w:r>
          </w:p>
          <w:p w14:paraId="2C0600B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gNu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7D5660C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hile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gNu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5CB3BC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id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0C250B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top_left</w:t>
            </w:r>
          </w:p>
          <w:p w14:paraId="09A022B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F60F8A9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63042FD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random crop</w:t>
            </w:r>
          </w:p>
          <w:p w14:paraId="6AEE0137" w14:textId="6950D07C" w:rsidR="002B43FC" w:rsidRPr="002B43FC" w:rsidRDefault="002B43FC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矩形框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为了先计算一下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,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如果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合适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小于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.3)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才会把图像的数据保存下来</w:t>
            </w:r>
            <w:r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486A45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rop_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5C5BCC4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cal iou and iou must below 0.3 for neg sample</w:t>
            </w:r>
          </w:p>
          <w:p w14:paraId="48B80FB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ou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83EBB9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3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9B0465B" w14:textId="48D66813" w:rsidR="0002003F" w:rsidRPr="002B43FC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  <w:r w:rsidR="002B43FC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 xml:space="preserve">  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="002B43FC" w:rsidRPr="002B43F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负样本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不满足要求就重新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random,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此时不消耗</w:t>
            </w:r>
            <w:r w:rsidR="002B43FC" w:rsidRPr="002B43F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negNum</w:t>
            </w:r>
          </w:p>
          <w:p w14:paraId="7A88067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crop sample image</w:t>
            </w:r>
          </w:p>
          <w:p w14:paraId="4F6D1BB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ropp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n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]</w:t>
            </w:r>
          </w:p>
          <w:p w14:paraId="27CCE12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resiz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p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erpol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ER_LINEA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9E7167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now to save it</w:t>
            </w:r>
          </w:p>
          <w:p w14:paraId="3155F05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ne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.jp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8F2A927" w14:textId="77777777" w:rsidR="0002003F" w:rsidRPr="009D1E26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commentRangeStart w:id="4"/>
            <w:r w:rsidRPr="009D1E26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</w:rPr>
              <w:t>saveFiles</w:t>
            </w:r>
            <w:r w:rsidRPr="009D1E2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[</w:t>
            </w:r>
            <w:r w:rsidRPr="009D1E26">
              <w:rPr>
                <w:rFonts w:ascii="Courier New" w:eastAsia="宋体" w:hAnsi="Courier New" w:cs="Courier New"/>
                <w:b/>
                <w:color w:val="808080"/>
                <w:kern w:val="0"/>
                <w:sz w:val="20"/>
                <w:szCs w:val="20"/>
                <w:highlight w:val="yellow"/>
              </w:rPr>
              <w:t>'neg'</w:t>
            </w:r>
            <w:r w:rsidRPr="009D1E2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].</w:t>
            </w:r>
            <w:r w:rsidRPr="009D1E26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</w:rPr>
              <w:t>write</w:t>
            </w:r>
            <w:r w:rsidRPr="009D1E2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(</w:t>
            </w:r>
            <w:r w:rsidRPr="009D1E26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</w:rPr>
              <w:t xml:space="preserve">save_file </w:t>
            </w:r>
            <w:r w:rsidRPr="009D1E2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+</w:t>
            </w:r>
            <w:r w:rsidRPr="009D1E26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highlight w:val="yellow"/>
              </w:rPr>
              <w:t xml:space="preserve"> </w:t>
            </w:r>
            <w:r w:rsidRPr="009D1E26">
              <w:rPr>
                <w:rFonts w:ascii="Courier New" w:eastAsia="宋体" w:hAnsi="Courier New" w:cs="Courier New"/>
                <w:b/>
                <w:color w:val="808080"/>
                <w:kern w:val="0"/>
                <w:sz w:val="20"/>
                <w:szCs w:val="20"/>
                <w:highlight w:val="yellow"/>
              </w:rPr>
              <w:t>' 0\n'</w:t>
            </w:r>
            <w:r w:rsidRPr="009D1E2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)</w:t>
            </w:r>
            <w:commentRangeEnd w:id="4"/>
            <w:r w:rsidR="009D1E26" w:rsidRPr="009D1E26">
              <w:rPr>
                <w:rStyle w:val="a5"/>
                <w:b/>
                <w:highlight w:val="yellow"/>
              </w:rPr>
              <w:commentReference w:id="4"/>
            </w:r>
          </w:p>
          <w:p w14:paraId="20500BB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_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siz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9DD6CE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7EA8A1F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negNu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2659F00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359DCA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box (x_left, y_top, x_right, y_bottom)</w:t>
            </w:r>
          </w:p>
          <w:p w14:paraId="097422D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</w:t>
            </w:r>
          </w:p>
          <w:p w14:paraId="4769FA0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box's width and height</w:t>
            </w:r>
          </w:p>
          <w:p w14:paraId="47A8FF6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395A389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gnore small faces</w:t>
            </w:r>
          </w:p>
          <w:p w14:paraId="553967C5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n case the ground truth boxes of small faces are not accurate</w:t>
            </w:r>
          </w:p>
          <w:p w14:paraId="70182426" w14:textId="245623A1" w:rsidR="00830A67" w:rsidRPr="0002003F" w:rsidRDefault="00830A67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# gtbox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中可能有些人</w:t>
            </w:r>
            <w:r w:rsidRPr="00D02FE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脸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太小了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mtcnn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对这部分支持不好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去掉它们</w:t>
            </w:r>
          </w:p>
          <w:p w14:paraId="164EE0E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B1622A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4B3C57BB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2. NEG: random to crop sample image in bbox inside</w:t>
            </w:r>
          </w:p>
          <w:p w14:paraId="17A19382" w14:textId="0868C8A2" w:rsidR="00830A67" w:rsidRDefault="00830A67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Pr="00D02FE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此处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创造一些和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box</w:t>
            </w:r>
            <w:r w:rsidRPr="00D02FE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相交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负样本</w:t>
            </w:r>
            <w:r w:rsidRPr="00D02FE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48A6845E" w14:textId="3388D530" w:rsidR="00D02FE5" w:rsidRDefault="00D02FE5" w:rsidP="00252D13">
            <w:pPr>
              <w:widowControl/>
              <w:shd w:val="clear" w:color="auto" w:fill="FFFFFF"/>
              <w:jc w:val="center"/>
            </w:pPr>
            <w:r>
              <w:object w:dxaOrig="2323" w:dyaOrig="1756" w14:anchorId="5B67ADF1">
                <v:shape id="_x0000_i1027" type="#_x0000_t75" style="width:116.6pt;height:87.6pt" o:ole="">
                  <v:imagedata r:id="rId18" o:title=""/>
                </v:shape>
                <o:OLEObject Type="Embed" ProgID="Visio.Drawing.11" ShapeID="_x0000_i1027" DrawAspect="Content" ObjectID="_1614544589" r:id="rId19"/>
              </w:object>
            </w:r>
          </w:p>
          <w:p w14:paraId="6675B2DB" w14:textId="53082C7C" w:rsidR="00252D13" w:rsidRDefault="005849E5" w:rsidP="00252D13">
            <w:pPr>
              <w:pStyle w:val="a3"/>
              <w:widowControl/>
              <w:numPr>
                <w:ilvl w:val="0"/>
                <w:numId w:val="6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红色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虚线框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是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负样本左上角可能落在的位置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四个红色矩阵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B9F83FC" w14:textId="59F748BA" w:rsidR="005849E5" w:rsidRDefault="005849E5" w:rsidP="00252D13">
            <w:pPr>
              <w:pStyle w:val="a3"/>
              <w:widowControl/>
              <w:numPr>
                <w:ilvl w:val="0"/>
                <w:numId w:val="6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它们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特点是蓝色矩形框都能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 bo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相交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7EADDC89" w14:textId="2A258E15" w:rsidR="005849E5" w:rsidRDefault="005849E5" w:rsidP="00252D13">
            <w:pPr>
              <w:pStyle w:val="a3"/>
              <w:widowControl/>
              <w:numPr>
                <w:ilvl w:val="0"/>
                <w:numId w:val="6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从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w,h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最小值的一半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7DC87FE3" w14:textId="5EB6EDEC" w:rsidR="005849E5" w:rsidRPr="00252D13" w:rsidRDefault="005849E5" w:rsidP="00252D13">
            <w:pPr>
              <w:pStyle w:val="a3"/>
              <w:widowControl/>
              <w:numPr>
                <w:ilvl w:val="0"/>
                <w:numId w:val="6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box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大于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0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3</w:t>
            </w:r>
            <w:r w:rsidR="00940B8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不</w:t>
            </w:r>
            <w:r w:rsidR="00940B82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需要</w:t>
            </w:r>
            <w:r w:rsidR="00940B8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36E5B489" w14:textId="77777777" w:rsidR="00830A67" w:rsidRPr="0002003F" w:rsidRDefault="00830A67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64FE6C89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0F96A82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id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1BE891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delta_x and delta_y are offsets of (x1, y1)</w:t>
            </w:r>
          </w:p>
          <w:p w14:paraId="259ECAF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DC5C3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BCB5E1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lta_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3E5483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lta_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E11024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3D907D5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6B26150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_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2F0188E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Iou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8ED09C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3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689C588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50FC1E7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p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]</w:t>
            </w:r>
          </w:p>
          <w:p w14:paraId="73296749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resiz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p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erpol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ER_LINEA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66C543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ne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.jp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4E826E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neg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 0\n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928A8E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_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siz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E5A3D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1FCACF0A" w14:textId="77777777" w:rsid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3. POS and PART</w:t>
            </w:r>
          </w:p>
          <w:p w14:paraId="202072A3" w14:textId="24B85DB1" w:rsidR="008C48AC" w:rsidRDefault="00C97853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           </w:t>
            </w:r>
            <w:r w:rsidRPr="00C9785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生成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O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AR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39F7FE00" w14:textId="30BCB4E9" w:rsidR="008C48AC" w:rsidRDefault="008C48AC" w:rsidP="008C48AC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根据左上角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找到中心点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3204E150" w14:textId="5527DFC7" w:rsidR="008C48AC" w:rsidRPr="008C48AC" w:rsidRDefault="008C48AC" w:rsidP="008C48AC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</w:p>
          <w:p w14:paraId="52752530" w14:textId="50D77014" w:rsidR="008C48AC" w:rsidRDefault="008C48AC" w:rsidP="008C48AC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中心点左右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gtbo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宽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/5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内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随机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73F39517" w14:textId="04E3FECB" w:rsidR="008C48AC" w:rsidRDefault="008C48AC" w:rsidP="008C48AC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delta_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commentRangeStart w:id="5"/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commentRangeEnd w:id="5"/>
            <w:r>
              <w:rPr>
                <w:rStyle w:val="a5"/>
              </w:rPr>
              <w:commentReference w:id="5"/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C6E361" w14:textId="104FA309" w:rsidR="008C48AC" w:rsidRDefault="008C48AC" w:rsidP="008C48AC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根据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这个锚点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找到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PO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框的</w:t>
            </w:r>
            <w:r w:rsidR="00927CC8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左上角</w:t>
            </w:r>
          </w:p>
          <w:p w14:paraId="55D51B0E" w14:textId="3BAE9A10" w:rsidR="008C48AC" w:rsidRPr="008C48AC" w:rsidRDefault="008C48AC" w:rsidP="008C48AC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</w:p>
          <w:p w14:paraId="34593E9D" w14:textId="58AB8259" w:rsidR="008C48AC" w:rsidRDefault="008C48AC" w:rsidP="008C48AC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lastRenderedPageBreak/>
              <w:t>然后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找到右下角</w:t>
            </w:r>
          </w:p>
          <w:p w14:paraId="4DEF698B" w14:textId="545EEB72" w:rsidR="008C48AC" w:rsidRDefault="009801AB" w:rsidP="009801AB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相当于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POS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矩形端点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到中心点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差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y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差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都是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/2.</w:t>
            </w:r>
          </w:p>
          <w:p w14:paraId="587B554C" w14:textId="30177492" w:rsidR="009801AB" w:rsidRDefault="009801AB" w:rsidP="009801AB">
            <w:pPr>
              <w:pStyle w:val="a3"/>
              <w:widowControl/>
              <w:shd w:val="clear" w:color="auto" w:fill="FFFFFF"/>
              <w:ind w:left="187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进而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POS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矩形窗口的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变长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为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size.</w:t>
            </w:r>
          </w:p>
          <w:p w14:paraId="0E305666" w14:textId="1DDCBE2D" w:rsidR="00621830" w:rsidRPr="008C48AC" w:rsidRDefault="00621830" w:rsidP="00621830">
            <w:pPr>
              <w:pStyle w:val="a3"/>
              <w:widowControl/>
              <w:numPr>
                <w:ilvl w:val="0"/>
                <w:numId w:val="7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并且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需要保证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OU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0.65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以上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含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9C2DE1C" w14:textId="4A04F55B" w:rsidR="00C97853" w:rsidRPr="0002003F" w:rsidRDefault="00927CC8" w:rsidP="00C97853">
            <w:pPr>
              <w:widowControl/>
              <w:shd w:val="clear" w:color="auto" w:fill="FFFFFF"/>
              <w:jc w:val="center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>
              <w:object w:dxaOrig="2323" w:dyaOrig="1756" w14:anchorId="4B3BA3BA">
                <v:shape id="_x0000_i1028" type="#_x0000_t75" style="width:116.6pt;height:87.6pt" o:ole="">
                  <v:imagedata r:id="rId20" o:title=""/>
                </v:shape>
                <o:OLEObject Type="Embed" ProgID="Visio.Drawing.11" ShapeID="_x0000_i1028" DrawAspect="Content" ObjectID="_1614544590" r:id="rId21"/>
              </w:object>
            </w:r>
          </w:p>
          <w:p w14:paraId="4275700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2E5680C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pos and part face size [minsize*0.8,maxsize*1.25]</w:t>
            </w:r>
          </w:p>
          <w:p w14:paraId="4796FE6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8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eil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.25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)</w:t>
            </w:r>
          </w:p>
          <w:p w14:paraId="06AB74E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delta here is the offset of box center</w:t>
            </w:r>
          </w:p>
          <w:p w14:paraId="7AB0FC4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2CA8C9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F7FD58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how this way: nx1 = max(x1+w/2-size/2+delta_x)</w:t>
            </w:r>
          </w:p>
          <w:p w14:paraId="462F1B5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lta_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839CD0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how this way: ny1 = max(y1+h/2-size/2+delta_y)</w:t>
            </w:r>
          </w:p>
          <w:p w14:paraId="7C7A496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elta_y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A5EA412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</w:p>
          <w:p w14:paraId="1BC9347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</w:t>
            </w:r>
          </w:p>
          <w:p w14:paraId="10EE5854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22BF509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width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heigh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08405B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03DC8BFD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_bo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3EF30D1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yu gt de offset</w:t>
            </w:r>
          </w:p>
          <w:p w14:paraId="0D4A6E0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offset_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x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B6B8BE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offset_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y1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E3382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offset_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x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2EEB14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offset_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y2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o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A129FB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rop</w:t>
            </w:r>
          </w:p>
          <w:p w14:paraId="67871E6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p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]</w:t>
            </w:r>
          </w:p>
          <w:p w14:paraId="45A6423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esize</w:t>
            </w:r>
          </w:p>
          <w:p w14:paraId="164707E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resized_im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p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erpolatio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ER_LINEA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E08080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5528FB3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box_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03949F0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_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65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50D64C6F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os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.jp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83F2CC5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os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 xml:space="preserve">' </w:t>
            </w:r>
            <w:commentRangeStart w:id="6"/>
            <w:r w:rsidRPr="009D1E26">
              <w:rPr>
                <w:rFonts w:ascii="Courier New" w:eastAsia="宋体" w:hAnsi="Courier New" w:cs="Courier New"/>
                <w:b/>
                <w:color w:val="808080"/>
                <w:kern w:val="0"/>
                <w:sz w:val="20"/>
                <w:szCs w:val="20"/>
              </w:rPr>
              <w:t>1</w:t>
            </w:r>
            <w:commentRangeEnd w:id="6"/>
            <w:r w:rsidR="009D1E26">
              <w:rPr>
                <w:rStyle w:val="a5"/>
              </w:rPr>
              <w:commentReference w:id="6"/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 xml:space="preserve"> %.2f %.2f %.2f %.2f\n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ffset_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3AA5515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_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siz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32F47C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p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77E1AC2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if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ox_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4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797498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art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.jpg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ECEB1A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commentRangeStart w:id="7"/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art'</w:t>
            </w:r>
            <w:commentRangeEnd w:id="7"/>
            <w:r w:rsidR="009D1E26">
              <w:rPr>
                <w:rStyle w:val="a5"/>
              </w:rPr>
              <w:commentReference w:id="7"/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ave_file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 xml:space="preserve">' </w:t>
            </w:r>
            <w:r w:rsidRPr="009D1E26">
              <w:rPr>
                <w:rFonts w:ascii="Courier New" w:eastAsia="宋体" w:hAnsi="Courier New" w:cs="Courier New"/>
                <w:b/>
                <w:color w:val="808080"/>
                <w:kern w:val="0"/>
                <w:sz w:val="20"/>
                <w:szCs w:val="20"/>
                <w:highlight w:val="yellow"/>
              </w:rPr>
              <w:t>-1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 xml:space="preserve"> %.2f %.2f %.2f %.2f\n'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ffset_x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y1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x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ffset_y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29043896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cv2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_fil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esized_im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1FB9AF3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dIdx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4C74288E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printStr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r[{}] pos: {}  neg: {}  part:{}"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orma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p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Idx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F44A5FB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y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intStr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7A05238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y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ush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4C7F057C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aveFil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ues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:</w:t>
            </w:r>
          </w:p>
          <w:p w14:paraId="4002496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f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ose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32C6C8B7" w14:textId="77777777" w:rsidR="0002003F" w:rsidRPr="0002003F" w:rsidRDefault="0002003F" w:rsidP="0002003F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02003F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02003F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02003F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\n'</w:t>
            </w:r>
          </w:p>
          <w:p w14:paraId="101C62C0" w14:textId="77777777" w:rsidR="0002003F" w:rsidRDefault="0002003F" w:rsidP="000907D4"/>
        </w:tc>
      </w:tr>
    </w:tbl>
    <w:p w14:paraId="13927A4A" w14:textId="77777777" w:rsidR="00BD6C20" w:rsidRDefault="00BD6C20" w:rsidP="000907D4"/>
    <w:p w14:paraId="756A2619" w14:textId="2F443A74" w:rsidR="00BD6C20" w:rsidRDefault="004F596C" w:rsidP="00C75FC4">
      <w:pPr>
        <w:pStyle w:val="3"/>
      </w:pPr>
      <w:r>
        <w:rPr>
          <w:rFonts w:hint="eastAsia"/>
        </w:rPr>
        <w:t>2</w:t>
      </w:r>
      <w:r>
        <w:t xml:space="preserve">.1.2 </w:t>
      </w:r>
      <w:r>
        <w:rPr>
          <w:rFonts w:hint="eastAsia"/>
        </w:rPr>
        <w:t>生成关键点</w:t>
      </w:r>
    </w:p>
    <w:p w14:paraId="67832DAF" w14:textId="6D0FD21C" w:rsidR="004F596C" w:rsidRDefault="004F596C" w:rsidP="000907D4">
      <w:r w:rsidRPr="004F596C">
        <w:t>prepare_data/</w:t>
      </w:r>
      <w:commentRangeStart w:id="8"/>
      <w:r w:rsidRPr="004F596C">
        <w:t>gen_landmark_aug.py</w:t>
      </w:r>
      <w:commentRangeEnd w:id="8"/>
      <w:r w:rsidR="00C75FC4">
        <w:rPr>
          <w:rStyle w:val="a5"/>
        </w:rPr>
        <w:commentReference w:id="8"/>
      </w:r>
    </w:p>
    <w:p w14:paraId="5E763834" w14:textId="77777777" w:rsidR="004F596C" w:rsidRDefault="004F596C" w:rsidP="000907D4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C6BF0" w14:paraId="01BC975E" w14:textId="77777777" w:rsidTr="00DC6BF0">
        <w:tc>
          <w:tcPr>
            <w:tcW w:w="8296" w:type="dxa"/>
          </w:tcPr>
          <w:p w14:paraId="26FDCA84" w14:textId="5CC2DF75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gen_landmark_dat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Tx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ugme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714EE6A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'''</w:t>
            </w:r>
          </w:p>
          <w:p w14:paraId="7AF326B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srcTxt: each line is: 0=path, 1-4=bbox, 5-14=landmark 5points</w:t>
            </w:r>
          </w:p>
          <w:p w14:paraId="5D217ED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net: PNet or RNet or ONet</w:t>
            </w:r>
          </w:p>
          <w:p w14:paraId="690CE7A2" w14:textId="5B68F402" w:rsidR="00DC6BF0" w:rsidRDefault="00DC6BF0" w:rsidP="00DC6BF0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augment: if enable data augmentation</w:t>
            </w:r>
          </w:p>
          <w:p w14:paraId="35781922" w14:textId="4BADEB03" w:rsidR="00DC6BF0" w:rsidRPr="00DC6BF0" w:rsidRDefault="00DC6BF0" w:rsidP="00DC6BF0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</w:pP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## srcTxt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是个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label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文件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.</w:t>
            </w:r>
          </w:p>
          <w:p w14:paraId="2A0BA51A" w14:textId="0521B2A9" w:rsidR="00DC6BF0" w:rsidRPr="00DC6BF0" w:rsidRDefault="00DC6BF0" w:rsidP="00DC6BF0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FF8000"/>
                <w:kern w:val="0"/>
                <w:sz w:val="20"/>
                <w:szCs w:val="20"/>
                <w:u w:val="single"/>
              </w:rPr>
            </w:pPr>
            <w:r>
              <w:rPr>
                <w:rFonts w:ascii="Courier New" w:eastAsia="宋体" w:hAnsi="Courier New" w:cs="Courier New" w:hint="eastAsia"/>
                <w:color w:val="FF8000"/>
                <w:kern w:val="0"/>
                <w:sz w:val="20"/>
                <w:szCs w:val="20"/>
              </w:rPr>
              <w:t xml:space="preserve">   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 xml:space="preserve"> 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格式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: path, 4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个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gt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box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数值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,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 xml:space="preserve"> 10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个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landmark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坐标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(5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对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,</w:t>
            </w:r>
            <w:r w:rsidRPr="00DC6BF0"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分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x,y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方向</w:t>
            </w:r>
            <w:r w:rsidRPr="00DC6BF0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  <w:u w:val="single"/>
              </w:rPr>
              <w:t>).</w:t>
            </w:r>
          </w:p>
          <w:p w14:paraId="2F1F1BA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'''</w:t>
            </w:r>
          </w:p>
          <w:p w14:paraId="57749B6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&gt;&gt;&gt;&gt;&gt;&gt; Start landmark data create...Stage: %s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2F7B828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rcTx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rcTx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04C793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older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mp/data/%s/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0D442C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ImagesFolder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andmark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A136EF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izeOfNe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{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pnet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rnet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4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onet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8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</w:t>
            </w:r>
          </w:p>
          <w:p w14:paraId="0693DD6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1A2AE0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aise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xceptio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he net type error!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8FA75E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sdi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Images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0B898CB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kedir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Images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6E7F6A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pe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andmark.txt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w'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BEDA0DB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mageCn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6640E2F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mage_path bbox landmark(5*2)</w:t>
            </w:r>
          </w:p>
          <w:p w14:paraId="62515123" w14:textId="688C1EB0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g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G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etBboxLandmarkFromTx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rcTx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取出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bel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配置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64A29942" w14:textId="7EBB74DB" w:rsidR="00DC6BF0" w:rsidRPr="0074543C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       F_imgs </w:t>
            </w:r>
            <w:r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]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## </w:t>
            </w:r>
            <w:r w:rsid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是个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list, </w:t>
            </w:r>
            <w:r w:rsid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存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imgs</w:t>
            </w:r>
          </w:p>
          <w:p w14:paraId="4CDE683F" w14:textId="4F04C4EA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       F_landmarks </w:t>
            </w:r>
            <w:r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]</w:t>
            </w:r>
            <w:r w:rsidRPr="0074543C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 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 w:rsidR="0074543C"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## </w:t>
            </w:r>
            <w:r w:rsidR="0074543C" w:rsidRP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是</w:t>
            </w:r>
            <w:r w:rsidR="0074543C"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list, </w:t>
            </w:r>
            <w:r w:rsidR="0074543C" w:rsidRPr="0074543C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存</w:t>
            </w:r>
            <w:r w:rsidR="0074543C" w:rsidRP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ndmarks</w:t>
            </w:r>
          </w:p>
          <w:p w14:paraId="0B52089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g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rea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g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5212CB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asser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img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s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t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4BCBBA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g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_c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ape</w:t>
            </w:r>
          </w:p>
          <w:p w14:paraId="17789DD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gt_box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f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igh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ott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094CDBB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f_fac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ott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f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igh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64969AD4" w14:textId="7BCE02BB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f_fac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fac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A2737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把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每张图缩小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pnet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输入要求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</w:t>
            </w:r>
            <w:r w:rsidR="00A2737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00BEA790" w14:textId="6B99AB66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andmark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landmark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数组</w:t>
            </w:r>
            <w:r w:rsidR="0074543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2D2EEC0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normalize</w:t>
            </w:r>
          </w:p>
          <w:p w14:paraId="7C224CB1" w14:textId="77777777" w:rsid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de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n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numera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G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294BC60F" w14:textId="70F6B454" w:rsidR="00A27375" w:rsidRDefault="00A27375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因为上面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图像缩小了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. </w:t>
            </w:r>
          </w:p>
          <w:p w14:paraId="4054B4DA" w14:textId="1EF5A4F2" w:rsidR="00A27375" w:rsidRDefault="00A27375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   Landmark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也需要同比例缩小到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2x12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的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图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上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50C598E0" w14:textId="36615CF2" w:rsidR="00A27375" w:rsidRPr="00A27375" w:rsidRDefault="00A27375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   Landmark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在</w:t>
            </w:r>
            <w:r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gt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bo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中比例位置是不变的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4AE520D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rv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/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/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5328D38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de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v</w:t>
            </w:r>
          </w:p>
          <w:p w14:paraId="6048E26C" w14:textId="1DE3E3CF" w:rsidR="00DC6BF0" w:rsidRPr="00A27375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F_imgs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append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f_face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##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保存</w:t>
            </w:r>
            <w:r w:rsidR="00A2737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face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图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67234264" w14:textId="5F1C10B4" w:rsidR="00DC6BF0" w:rsidRPr="00A27375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F_landmarks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append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landmark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2737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reshape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27375">
              <w:rPr>
                <w:rFonts w:ascii="Courier New" w:eastAsia="宋体" w:hAnsi="Courier New" w:cs="Courier New"/>
                <w:b/>
                <w:color w:val="FF0000"/>
                <w:kern w:val="0"/>
                <w:sz w:val="20"/>
                <w:szCs w:val="20"/>
              </w:rPr>
              <w:t>10</w:t>
            </w:r>
            <w:r w:rsidRP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A27375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保存</w:t>
            </w:r>
            <w:r w:rsidR="00A2737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ndmark</w:t>
            </w:r>
          </w:p>
          <w:p w14:paraId="4EB6EB8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andmark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</w:p>
          <w:p w14:paraId="5A76041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commentRangeStart w:id="9"/>
            <w:r w:rsidRPr="001E4C63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  <w:highlight w:val="yellow"/>
              </w:rPr>
              <w:t>if</w:t>
            </w:r>
            <w:r w:rsidRPr="001E4C63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  <w:highlight w:val="yellow"/>
              </w:rPr>
              <w:t xml:space="preserve"> augment</w:t>
            </w:r>
            <w:r w:rsidRPr="001E4C63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highlight w:val="yellow"/>
              </w:rPr>
              <w:t>:</w:t>
            </w:r>
            <w:commentRangeEnd w:id="9"/>
            <w:r w:rsidR="001E4C63">
              <w:rPr>
                <w:rStyle w:val="a5"/>
              </w:rPr>
              <w:commentReference w:id="9"/>
            </w:r>
          </w:p>
          <w:p w14:paraId="7C87B7B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box</w:t>
            </w:r>
          </w:p>
          <w:p w14:paraId="7DA03E7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gt's width</w:t>
            </w:r>
          </w:p>
          <w:p w14:paraId="0788A09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gt_w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1F84859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gt's height</w:t>
            </w:r>
          </w:p>
          <w:p w14:paraId="3A068E9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gt_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</w:p>
          <w:p w14:paraId="2898CCF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0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x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y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8FBC340" w14:textId="77777777" w:rsid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08BAAE81" w14:textId="5652DA37" w:rsidR="005920B9" w:rsidRDefault="005920B9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 xml:space="preserve">            ## </w:t>
            </w:r>
            <w:r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随机</w:t>
            </w:r>
            <w:r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平移</w:t>
            </w:r>
            <w:r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:</w:t>
            </w:r>
          </w:p>
          <w:p w14:paraId="160DC97E" w14:textId="301B83DC" w:rsidR="005920B9" w:rsidRDefault="005920B9" w:rsidP="005920B9">
            <w:pPr>
              <w:widowControl/>
              <w:shd w:val="clear" w:color="auto" w:fill="FFFFFF"/>
              <w:jc w:val="center"/>
            </w:pPr>
            <w:r>
              <w:object w:dxaOrig="2070" w:dyaOrig="2159" w14:anchorId="55C8FC00">
                <v:shape id="_x0000_i1029" type="#_x0000_t75" style="width:103.15pt;height:108pt" o:ole="">
                  <v:imagedata r:id="rId22" o:title=""/>
                </v:shape>
                <o:OLEObject Type="Embed" ProgID="Visio.Drawing.11" ShapeID="_x0000_i1029" DrawAspect="Content" ObjectID="_1614544591" r:id="rId23"/>
              </w:object>
            </w:r>
            <w:r>
              <w:object w:dxaOrig="2230" w:dyaOrig="1649" w14:anchorId="6173BCB6">
                <v:shape id="_x0000_i1030" type="#_x0000_t75" style="width:111.2pt;height:82.75pt" o:ole="">
                  <v:imagedata r:id="rId24" o:title=""/>
                </v:shape>
                <o:OLEObject Type="Embed" ProgID="Visio.Drawing.11" ShapeID="_x0000_i1030" DrawAspect="Content" ObjectID="_1614544592" r:id="rId25"/>
              </w:object>
            </w:r>
          </w:p>
          <w:p w14:paraId="2A9E5E6C" w14:textId="616C0D80" w:rsidR="005920B9" w:rsidRPr="005920B9" w:rsidRDefault="005920B9" w:rsidP="005920B9">
            <w:pPr>
              <w:pStyle w:val="a3"/>
              <w:widowControl/>
              <w:numPr>
                <w:ilvl w:val="0"/>
                <w:numId w:val="9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在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rop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层面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缩小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0.8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到扩大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1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25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之间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缩放</w:t>
            </w:r>
          </w:p>
          <w:p w14:paraId="094EDAD1" w14:textId="62CCE048" w:rsidR="005920B9" w:rsidRPr="005920B9" w:rsidRDefault="005920B9" w:rsidP="005920B9">
            <w:pPr>
              <w:pStyle w:val="a3"/>
              <w:widowControl/>
              <w:numPr>
                <w:ilvl w:val="0"/>
                <w:numId w:val="9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平移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以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x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轴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为例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左右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偏移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1/5w.y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轴上是</w:t>
            </w:r>
            <w:r w:rsidRPr="005920B9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上下偏移</w:t>
            </w:r>
            <w:r w:rsidRPr="005920B9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1/5y.</w:t>
            </w:r>
          </w:p>
          <w:p w14:paraId="3D7E2579" w14:textId="5652DA3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andom shift</w:t>
            </w:r>
          </w:p>
          <w:p w14:paraId="2B7067C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124A087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bbox_siz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8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eil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.25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)</w:t>
            </w:r>
          </w:p>
          <w:p w14:paraId="3D32DE5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x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t_w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w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389BDF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elta_y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di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gt_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t_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64AD78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w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lta_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03AFB2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elta_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1C11DD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08A1CC7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x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size</w:t>
            </w:r>
          </w:p>
          <w:p w14:paraId="422CEC0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ny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1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size</w:t>
            </w:r>
          </w:p>
          <w:p w14:paraId="5066E43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x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_w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y2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_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164DE38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451D975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_box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ra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1B42D4E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ropped_im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:]</w:t>
            </w:r>
          </w:p>
          <w:p w14:paraId="6DEE203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resized_im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ped_i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6355F12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al iou</w:t>
            </w:r>
          </w:p>
          <w:p w14:paraId="73127BC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iou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rop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xpand_dim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t_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27245E9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ou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6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394E595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ontinue</w:t>
            </w:r>
          </w:p>
          <w:p w14:paraId="0DC55FA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d_i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F4553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normalize</w:t>
            </w:r>
          </w:p>
          <w:p w14:paraId="237662B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de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ne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numera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G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0FB50B3A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rv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/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-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/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F7C6B4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de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v</w:t>
            </w:r>
          </w:p>
          <w:p w14:paraId="532BD63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53C5AC88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landmark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6178D238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landmark_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-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-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3258F0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bbox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x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y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</w:p>
          <w:p w14:paraId="02EBD8FB" w14:textId="703D4E49" w:rsidR="00DC6BF0" w:rsidRPr="00684A61" w:rsidRDefault="0073639D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 xml:space="preserve">## </w:t>
            </w: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在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”shift”</w:t>
            </w: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基础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上做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mirror.</w:t>
            </w:r>
          </w:p>
          <w:p w14:paraId="7AF13DF4" w14:textId="7CE96ED3" w:rsidR="0073639D" w:rsidRPr="00684A61" w:rsidRDefault="0073639D" w:rsidP="0073639D">
            <w:pPr>
              <w:pStyle w:val="a3"/>
              <w:widowControl/>
              <w:numPr>
                <w:ilvl w:val="0"/>
                <w:numId w:val="10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有概率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(50%)</w:t>
            </w: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的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去做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mirror.</w:t>
            </w:r>
          </w:p>
          <w:p w14:paraId="224D8A97" w14:textId="192DC38A" w:rsidR="0073639D" w:rsidRPr="00684A61" w:rsidRDefault="0073639D" w:rsidP="0073639D">
            <w:pPr>
              <w:pStyle w:val="a3"/>
              <w:widowControl/>
              <w:numPr>
                <w:ilvl w:val="0"/>
                <w:numId w:val="10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利用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lip()</w:t>
            </w: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实现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镜像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  <w:r w:rsidR="0008051D"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位于</w:t>
            </w:r>
            <w:r w:rsidR="0008051D"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tools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\landmark_utils.py.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实现的是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x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轴方向的镜像</w:t>
            </w:r>
            <w:r w:rsidR="0008051D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0BB33DC8" w14:textId="5C5058DB" w:rsidR="0008051D" w:rsidRPr="00684A61" w:rsidRDefault="0008051D" w:rsidP="0008051D">
            <w:pPr>
              <w:pStyle w:val="a3"/>
              <w:widowControl/>
              <w:shd w:val="clear" w:color="auto" w:fill="FFFFFF"/>
              <w:ind w:left="1980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lastRenderedPageBreak/>
              <w:t>相应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的要把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landmark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也给镜像了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(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左眼和右眼</w:t>
            </w:r>
            <w:r w:rsidR="00776A65"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互换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="00776A65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左右嘴角</w:t>
            </w:r>
            <w:r w:rsidR="00776A65" w:rsidRPr="00684A61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互换</w:t>
            </w:r>
            <w:r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  <w:r w:rsidR="00776A65" w:rsidRPr="00684A61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)</w:t>
            </w:r>
          </w:p>
          <w:p w14:paraId="2CEFD0E7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mirror                    </w:t>
            </w:r>
          </w:p>
          <w:p w14:paraId="072DFED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A96758B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i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d_i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9281D8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2300A6B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*h*w</w:t>
            </w:r>
          </w:p>
          <w:p w14:paraId="6B07C36B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3E0C80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0166543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otate</w:t>
            </w:r>
          </w:p>
          <w:p w14:paraId="4DBA7BA1" w14:textId="77777777" w:rsid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08CA2C73" w14:textId="22A90230" w:rsidR="000E7782" w:rsidRPr="000E7782" w:rsidRDefault="000E7782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            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 xml:space="preserve">## </w:t>
            </w: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也是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概率的去做旋转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48C5C234" w14:textId="53D7916E" w:rsidR="000E7782" w:rsidRPr="000E7782" w:rsidRDefault="000E7782" w:rsidP="000E778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先逆时针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旋转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5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度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0FF2FDDC" w14:textId="23CFB676" w:rsidR="000E7782" w:rsidRPr="000E7782" w:rsidRDefault="000E7782" w:rsidP="000E778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然后偏移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flip</w:t>
            </w:r>
          </w:p>
          <w:p w14:paraId="4FA622BA" w14:textId="05086F97" w:rsidR="000E7782" w:rsidRPr="000E7782" w:rsidRDefault="000E7782" w:rsidP="000E778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再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转回来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(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顺时针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5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度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).</w:t>
            </w:r>
          </w:p>
          <w:p w14:paraId="2FADB678" w14:textId="4653B118" w:rsidR="000E7782" w:rsidRPr="000E7782" w:rsidRDefault="000E7782" w:rsidP="000E7782">
            <w:pPr>
              <w:pStyle w:val="a3"/>
              <w:widowControl/>
              <w:numPr>
                <w:ilvl w:val="0"/>
                <w:numId w:val="11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旋转使用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v2. getRotationMatrix2D</w:t>
            </w: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函数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72EB2654" w14:textId="418F0015" w:rsidR="000E7782" w:rsidRPr="000E7782" w:rsidRDefault="000E7782" w:rsidP="000E7782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它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需要待旋转的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centerX,CenterY.</w:t>
            </w:r>
          </w:p>
          <w:p w14:paraId="260306F6" w14:textId="6AD41728" w:rsidR="000E7782" w:rsidRPr="000E7782" w:rsidRDefault="000E7782" w:rsidP="000E7782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旋转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角度</w:t>
            </w:r>
          </w:p>
          <w:p w14:paraId="65894D38" w14:textId="2540B9BF" w:rsidR="000E7782" w:rsidRPr="000E7782" w:rsidRDefault="000E7782" w:rsidP="000E7782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缩放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比例</w:t>
            </w:r>
          </w:p>
          <w:p w14:paraId="3F228A69" w14:textId="009033B1" w:rsidR="000E7782" w:rsidRPr="000E7782" w:rsidRDefault="000E7782" w:rsidP="000E7782">
            <w:pPr>
              <w:pStyle w:val="a3"/>
              <w:widowControl/>
              <w:numPr>
                <w:ilvl w:val="0"/>
                <w:numId w:val="12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输出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一个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ot_mat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矩阵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矩阵如下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:</w:t>
            </w:r>
          </w:p>
          <w:p w14:paraId="54AFD2E2" w14:textId="665A77D7" w:rsidR="000E7782" w:rsidRPr="000E7782" w:rsidRDefault="000E7782" w:rsidP="000E7782">
            <w:pPr>
              <w:pStyle w:val="a3"/>
              <w:widowControl/>
              <w:shd w:val="clear" w:color="auto" w:fill="FFFFFF"/>
              <w:ind w:left="2745" w:firstLineChars="0" w:firstLine="0"/>
              <w:jc w:val="left"/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</w:pP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对应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位置相乘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,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然后加上最后一</w:t>
            </w:r>
            <w:r w:rsidRPr="000E7782">
              <w:rPr>
                <w:rFonts w:ascii="Courier New" w:eastAsia="宋体" w:hAnsi="Courier New" w:cs="Courier New" w:hint="eastAsia"/>
                <w:b/>
                <w:bCs/>
                <w:color w:val="0000FF"/>
                <w:kern w:val="0"/>
                <w:sz w:val="20"/>
                <w:szCs w:val="20"/>
              </w:rPr>
              <w:t>列</w:t>
            </w:r>
            <w:r w:rsidRPr="000E778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.</w:t>
            </w:r>
          </w:p>
          <w:p w14:paraId="2E72D21D" w14:textId="607DEC9B" w:rsidR="000E7782" w:rsidRPr="000E7782" w:rsidRDefault="000E7782" w:rsidP="001F0005">
            <w:pPr>
              <w:widowControl/>
              <w:shd w:val="clear" w:color="auto" w:fill="FFFFFF"/>
              <w:ind w:left="2385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7DD09944" wp14:editId="4694C755">
                  <wp:extent cx="3057525" cy="514350"/>
                  <wp:effectExtent l="0" t="0" r="9525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7525" cy="514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625B6AB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rotat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ota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\</w:t>
            </w:r>
          </w:p>
          <w:p w14:paraId="6FDD81A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                                   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project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逆时针旋转</w:t>
            </w:r>
          </w:p>
          <w:p w14:paraId="1FC2F09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andmark_offset</w:t>
            </w:r>
          </w:p>
          <w:p w14:paraId="1494379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landmark_rotat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oject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52606F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rotated_by_alpha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6EE6A49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14469A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5895113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69C3438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flip</w:t>
            </w:r>
          </w:p>
          <w:p w14:paraId="0301666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i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C1921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080F84E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66A9A5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52B0B2B5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5FC4AA2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inverse clockwise rotation</w:t>
            </w:r>
          </w:p>
          <w:p w14:paraId="16C1C483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dom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hoic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229C9D9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rotat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ota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g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\</w:t>
            </w:r>
          </w:p>
          <w:p w14:paraId="6D56BF6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                                   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project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5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</w:t>
            </w:r>
            <w:r w:rsidRPr="00DC6BF0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顺时针旋转</w:t>
            </w:r>
          </w:p>
          <w:p w14:paraId="33FA0E4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landmark_rotat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ojectLandmark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B02089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rotated_by_alpha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380F6F8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3375C0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3DD1356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1DFB971A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li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rotated_by_alpha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rotat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E087A0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ace_flipped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iz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izeOf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5BBFF46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ace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E0F966A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ppen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flipped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670A448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_landmarks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sarra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sarray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FF4287E" w14:textId="4D477E09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:</w:t>
            </w:r>
            <w:r w:rsidR="009C105E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## </w:t>
            </w:r>
            <w:r w:rsidR="009C105E">
              <w:rPr>
                <w:rFonts w:ascii="Courier New" w:eastAsia="宋体" w:hAnsi="Courier New" w:cs="Courier New" w:hint="eastAsia"/>
                <w:b/>
                <w:bCs/>
                <w:color w:val="000080"/>
                <w:kern w:val="0"/>
                <w:sz w:val="20"/>
                <w:szCs w:val="20"/>
              </w:rPr>
              <w:t>保存</w:t>
            </w:r>
          </w:p>
          <w:p w14:paraId="24C232C1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pat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ImagesFolde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d.jpg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C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4921ECCE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v2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wri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_img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35867ABF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andmarks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p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is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_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)</w:t>
            </w:r>
          </w:p>
          <w:p w14:paraId="031FB80C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saveF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path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 -2 "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 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+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n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2E462D9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mageCnt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3EB10B68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printStr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rCount: {}"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orma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Cn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90F66D4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y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rit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intStr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EE8A8E2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sys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dout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ush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4EA3C616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F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ose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7BF3079D" w14:textId="77777777" w:rsidR="00DC6BF0" w:rsidRPr="00DC6BF0" w:rsidRDefault="00DC6BF0" w:rsidP="00DC6BF0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6BF0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C6BF0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6BF0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nLandmark create done!"</w:t>
            </w:r>
          </w:p>
          <w:p w14:paraId="041A585D" w14:textId="77777777" w:rsidR="00DC6BF0" w:rsidRPr="00DC6BF0" w:rsidRDefault="00DC6BF0" w:rsidP="000907D4"/>
        </w:tc>
      </w:tr>
    </w:tbl>
    <w:p w14:paraId="59F3BEA1" w14:textId="0642B2DF" w:rsidR="00083C8C" w:rsidRDefault="00083C8C" w:rsidP="000907D4">
      <w:r>
        <w:lastRenderedPageBreak/>
        <w:t xml:space="preserve">2.1.3 </w:t>
      </w:r>
      <w:r>
        <w:t>训练</w:t>
      </w:r>
      <w:r>
        <w:t>Pnet</w:t>
      </w:r>
    </w:p>
    <w:p w14:paraId="47D4C81D" w14:textId="1EEBD962" w:rsidR="00083C8C" w:rsidRDefault="00083C8C" w:rsidP="000907D4">
      <w:r>
        <w:t>training/train.pyt</w:t>
      </w:r>
    </w:p>
    <w:p w14:paraId="58FF3DB2" w14:textId="77777777" w:rsidR="00083C8C" w:rsidRDefault="00083C8C" w:rsidP="000907D4"/>
    <w:p w14:paraId="12B8BE89" w14:textId="78C52A4A" w:rsidR="00C921C4" w:rsidRDefault="00C921C4" w:rsidP="000907D4">
      <w:pPr>
        <w:rPr>
          <w:rFonts w:hint="eastAsia"/>
        </w:rPr>
      </w:pPr>
      <w:r>
        <w:t>Pnet</w:t>
      </w:r>
      <w:r>
        <w:t>的</w:t>
      </w:r>
      <w:r w:rsidR="008F7DA6">
        <w:t>训练</w:t>
      </w:r>
      <w:r>
        <w:t>参数</w:t>
      </w:r>
      <w:r w:rsidR="008A79D2">
        <w:t>以及</w:t>
      </w:r>
      <w:r w:rsidR="008F7DA6">
        <w:t>Loss</w:t>
      </w:r>
      <w:r w:rsidR="00A51D50">
        <w:t>组成占比</w:t>
      </w:r>
      <w:r w:rsidR="008F7DA6">
        <w:t>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C19CC" w14:paraId="0291260E" w14:textId="77777777" w:rsidTr="00DC19CC">
        <w:tc>
          <w:tcPr>
            <w:tcW w:w="8296" w:type="dxa"/>
          </w:tcPr>
          <w:p w14:paraId="3A0A2728" w14:textId="77777777" w:rsidR="00DC19CC" w:rsidRPr="00DC19CC" w:rsidRDefault="00DC19CC" w:rsidP="00DC19CC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 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19CC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net'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328D0971" w14:textId="77777777" w:rsidR="00DC19CC" w:rsidRPr="00DC19CC" w:rsidRDefault="00DC19CC" w:rsidP="00DC19CC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image_size 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19CC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2</w:t>
            </w:r>
          </w:p>
          <w:p w14:paraId="0424605B" w14:textId="64419422" w:rsidR="00DC19CC" w:rsidRPr="00B17496" w:rsidRDefault="00DC19CC" w:rsidP="00B17496">
            <w:pPr>
              <w:widowControl/>
              <w:shd w:val="clear" w:color="auto" w:fill="FFFFFF"/>
              <w:jc w:val="left"/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</w:pP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ratio_cls_loss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tio_bbox_loss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tio_landmark_loss 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19CC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.0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19CC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5</w:t>
            </w:r>
            <w:r w:rsidRPr="00DC19CC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C19CC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C19CC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5</w:t>
            </w:r>
            <w:r w:rsidR="000E55BC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 xml:space="preserve"> </w:t>
            </w:r>
          </w:p>
        </w:tc>
      </w:tr>
    </w:tbl>
    <w:p w14:paraId="52EEBF3D" w14:textId="77777777" w:rsidR="00083C8C" w:rsidRPr="00B17496" w:rsidRDefault="00083C8C" w:rsidP="000907D4"/>
    <w:p w14:paraId="2C2B5E61" w14:textId="6F2B1E98" w:rsidR="00083C8C" w:rsidRDefault="00B17496" w:rsidP="000907D4">
      <w:r>
        <w:t>Mtcnn</w:t>
      </w:r>
      <w:r>
        <w:t>训练的配置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17496" w14:paraId="798D40EE" w14:textId="77777777" w:rsidTr="00B17496">
        <w:tc>
          <w:tcPr>
            <w:tcW w:w="8296" w:type="dxa"/>
          </w:tcPr>
          <w:p w14:paraId="566A154F" w14:textId="781A44D0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ATCH_SIZE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84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 xml:space="preserve"> ## 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每次处理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84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张图</w:t>
            </w:r>
          </w:p>
          <w:p w14:paraId="3EC04E18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LS_OHEM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</w:p>
          <w:p w14:paraId="7280B2C0" w14:textId="3E2ECE82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LS_OHEM_RATIO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7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 xml:space="preserve"> ## Iou</w:t>
            </w:r>
            <w:r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阈值</w:t>
            </w:r>
            <w:r w:rsidR="00F31F87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(nms)</w:t>
            </w:r>
          </w:p>
          <w:p w14:paraId="4E566D41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BOX_OHEM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</w:p>
          <w:p w14:paraId="64AA3A0B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BOX_OHEM_RATIO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7</w:t>
            </w:r>
          </w:p>
          <w:p w14:paraId="71819342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12FB2DF6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EPS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e-14</w:t>
            </w:r>
          </w:p>
          <w:p w14:paraId="491EE7E5" w14:textId="77777777" w:rsidR="00B17496" w:rsidRPr="00B17496" w:rsidRDefault="00B17496" w:rsidP="00B17496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R_EPOCH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6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4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B17496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B17496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0</w:t>
            </w:r>
            <w:r w:rsidRPr="00B17496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</w:t>
            </w:r>
          </w:p>
          <w:p w14:paraId="623A81AA" w14:textId="77777777" w:rsidR="00B17496" w:rsidRDefault="00B17496" w:rsidP="000907D4">
            <w:pPr>
              <w:rPr>
                <w:rFonts w:hint="eastAsia"/>
              </w:rPr>
            </w:pPr>
          </w:p>
        </w:tc>
      </w:tr>
    </w:tbl>
    <w:p w14:paraId="42DCB597" w14:textId="77777777" w:rsidR="00B17496" w:rsidRDefault="00B17496" w:rsidP="000907D4">
      <w:pPr>
        <w:rPr>
          <w:rFonts w:hint="eastAsi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139B8" w14:paraId="5F072B37" w14:textId="77777777" w:rsidTr="00D139B8">
        <w:tc>
          <w:tcPr>
            <w:tcW w:w="8296" w:type="dxa"/>
          </w:tcPr>
          <w:p w14:paraId="5A3D50F1" w14:textId="1417037D" w:rsidR="00D139B8" w:rsidRDefault="00D139B8" w:rsidP="00D139B8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#define placeholder</w:t>
            </w:r>
          </w:p>
          <w:p w14:paraId="70A20E99" w14:textId="06119B26" w:rsidR="00D139B8" w:rsidRPr="00C14E2A" w:rsidRDefault="00D139B8" w:rsidP="00D139B8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</w:rPr>
            </w:pPr>
            <w:r w:rsidRPr="00C14E2A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##</w:t>
            </w:r>
            <w:r w:rsidRPr="00C14E2A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 xml:space="preserve">　输入的图和</w:t>
            </w:r>
            <w:r w:rsidRPr="00C14E2A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label.</w:t>
            </w:r>
          </w:p>
          <w:p w14:paraId="7D5701E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nput_image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lacehold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hap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TCH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age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age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input_image'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DF18272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bel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lacehold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hap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TCH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label'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525FC73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bbox_target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lacehold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hap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TCH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bbox_target'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D5281A0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ndmark_target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lacehold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ap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TCH_S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am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landmark_target'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0143934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lass,regression</w:t>
            </w:r>
          </w:p>
          <w:p w14:paraId="01240782" w14:textId="3E4F465D" w:rsidR="005A25E5" w:rsidRPr="005A25E5" w:rsidRDefault="00D139B8" w:rsidP="005A25E5">
            <w:pPr>
              <w:widowControl/>
              <w:shd w:val="clear" w:color="auto" w:fill="FFFFFF"/>
              <w:rPr>
                <w:rFonts w:ascii="Courier New" w:eastAsia="宋体" w:hAnsi="Courier New" w:cs="Courier New" w:hint="eastAsia"/>
                <w:b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 xml:space="preserve">## 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这个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netFactory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指的是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PNET,RNET,ONET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的</w:t>
            </w:r>
            <w:r w:rsidR="005A25E5" w:rsidRPr="005A25E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model.</w:t>
            </w:r>
          </w:p>
          <w:p w14:paraId="1876789E" w14:textId="5E40B2BC" w:rsidR="00D139B8" w:rsidRPr="00D139B8" w:rsidRDefault="00D139B8" w:rsidP="005A25E5">
            <w:pPr>
              <w:widowControl/>
              <w:shd w:val="clear" w:color="auto" w:fill="FFFFFF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2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accuracy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5A25E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  <w:t>netFacto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put_imag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inin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3FE0D1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train,update learning rate(3 loss)</w:t>
            </w:r>
          </w:p>
          <w:p w14:paraId="1449A3A2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rain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r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_model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aseL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tio_cls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cls_loss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tio_bbox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box_loss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tio_landmark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andmark_loss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2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otal_num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8173F60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init</w:t>
            </w:r>
          </w:p>
          <w:p w14:paraId="5EE72CF0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nit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lobal_variables_initializ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65B3DA49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gpu_options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PUOption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llow_growt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FCA2053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ess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ssio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figProto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pu_option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pu_option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4846E90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ave model</w:t>
            </w:r>
          </w:p>
          <w:p w14:paraId="636628A0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aver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i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_to_ke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1316AB9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u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i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FD82AED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visualize some variables</w:t>
            </w:r>
          </w:p>
          <w:p w14:paraId="62F3994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cala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cls_loss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ls_loss</w:t>
            </w:r>
          </w:p>
          <w:p w14:paraId="364BB75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cala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bbox_loss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box_loss</w:t>
            </w:r>
          </w:p>
          <w:p w14:paraId="11C6800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cala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andmark_loss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andmark_loss</w:t>
            </w:r>
          </w:p>
          <w:p w14:paraId="072AF93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cala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cls_accuracy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ccuracy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cls_acc</w:t>
            </w:r>
          </w:p>
          <w:p w14:paraId="16A891C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ummary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erge_all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5BEE038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ogs_dir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ootPat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tmp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ogs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509D8E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o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at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xist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gs_di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als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5D43DE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o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kedir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gs_di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A58F65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writer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ileWrit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gs_di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rap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EFD6B3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#begin </w:t>
            </w:r>
          </w:p>
          <w:p w14:paraId="190C8279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coord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i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ordinato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0FF60FB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egin enqueue thread</w:t>
            </w:r>
          </w:p>
          <w:p w14:paraId="6DC6667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threads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i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art_queue_runner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ord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ord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F564596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i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5BB881A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total steps</w:t>
            </w:r>
          </w:p>
          <w:p w14:paraId="5052CEBD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MAX_STE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total_num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/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ATCH_SIZE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ndEpoch</w:t>
            </w:r>
          </w:p>
          <w:p w14:paraId="13D21828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\n\nTotal step: 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AX_STEP</w:t>
            </w:r>
          </w:p>
          <w:p w14:paraId="7DF574C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epoch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4C8E8DC6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rap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inaliz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</w:p>
          <w:p w14:paraId="13E1D2D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5962BA9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or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e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n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g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_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3B9CA13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02E2D3C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ord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hould_st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:</w:t>
            </w:r>
          </w:p>
          <w:p w14:paraId="52E3C76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break</w:t>
            </w:r>
          </w:p>
          <w:p w14:paraId="07664851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mage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andmark_batch_array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u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_batc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_batc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batc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batc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79F0F9E1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random flip</w:t>
            </w:r>
          </w:p>
          <w:p w14:paraId="2CAF1E42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image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andmark_batch_array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random_flip_image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mage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52884A5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>'''</w:t>
            </w:r>
          </w:p>
          <w:p w14:paraId="0E75906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image_batch_array.shape</w:t>
            </w:r>
          </w:p>
          <w:p w14:paraId="4F31667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label_batch_array.shape</w:t>
            </w:r>
          </w:p>
          <w:p w14:paraId="35346255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bbox_batch_array.shape</w:t>
            </w:r>
          </w:p>
          <w:p w14:paraId="35AD29D3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landmark_batch_array.shape</w:t>
            </w:r>
          </w:p>
          <w:p w14:paraId="4F2A606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label_batch_array[0]</w:t>
            </w:r>
          </w:p>
          <w:p w14:paraId="27C1976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bbox_batch_array[0]</w:t>
            </w:r>
          </w:p>
          <w:p w14:paraId="48DA1C8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print landmark_batch_array[0]</w:t>
            </w:r>
          </w:p>
          <w:p w14:paraId="7285B6F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FF8000"/>
                <w:kern w:val="0"/>
                <w:sz w:val="20"/>
                <w:szCs w:val="20"/>
              </w:rPr>
              <w:t xml:space="preserve">            '''</w:t>
            </w:r>
          </w:p>
          <w:p w14:paraId="0EC923F6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_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_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summary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u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rain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r_op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feed_dic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{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put_imag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age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)</w:t>
            </w:r>
          </w:p>
          <w:p w14:paraId="55753C2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</w:p>
          <w:p w14:paraId="0D918F52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isplay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2433E68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acc = accuracy(cls_pred, labels_batch)</w:t>
            </w:r>
          </w:p>
          <w:p w14:paraId="761F832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cls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2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acc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u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2_loss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r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ccuracy_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</w:p>
          <w:p w14:paraId="31F8A07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                                     feed_dic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{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put_imag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mage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targ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batch_arra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})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</w:p>
          <w:p w14:paraId="2A3152A5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%s [%s] Step: %d, accuracy: %3f, cls loss: %4f, bbox loss: %4f, landmark loss: %4f,L2 loss: %4f,lr:%f "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%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</w:p>
          <w:p w14:paraId="413C541D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datetim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ow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e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cc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s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2_lo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4273C403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39B8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ave every two epochs</w:t>
            </w:r>
          </w:p>
          <w:p w14:paraId="6E337B02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onfig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BATCH_SIZE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gt;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otal_num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4802E659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epoch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epoch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</w:p>
          <w:p w14:paraId="324BD074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i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</w:p>
          <w:p w14:paraId="2188D01A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sav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av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modelPrefix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global_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poch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D139B8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8A446B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writ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dd_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ummar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lobal_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te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13AC3EF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xcept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error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utOfRangeErro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67B8AA7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print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Done!"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C8318FB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finally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4C62602D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coord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quest_stop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75107616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writer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os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138F1EBC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coord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join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hread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49AC5C5" w14:textId="77777777" w:rsidR="00D139B8" w:rsidRPr="00D139B8" w:rsidRDefault="00D139B8" w:rsidP="00D139B8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sess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D139B8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ose</w:t>
            </w:r>
            <w:r w:rsidRPr="00D139B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</w:t>
            </w:r>
          </w:p>
          <w:p w14:paraId="16ABFC9F" w14:textId="77777777" w:rsidR="00D139B8" w:rsidRPr="00D139B8" w:rsidRDefault="00D139B8" w:rsidP="000907D4"/>
        </w:tc>
      </w:tr>
    </w:tbl>
    <w:p w14:paraId="16D07333" w14:textId="77777777" w:rsidR="00083C8C" w:rsidRDefault="00083C8C" w:rsidP="000907D4"/>
    <w:p w14:paraId="0EB2705C" w14:textId="0D5F8CA3" w:rsidR="00CB38DC" w:rsidRDefault="00CB38DC" w:rsidP="00382DD2">
      <w:pPr>
        <w:pStyle w:val="4"/>
      </w:pPr>
      <w:r>
        <w:t xml:space="preserve">2.1.2.1 </w:t>
      </w:r>
      <w:r>
        <w:t>何为</w:t>
      </w:r>
      <w:r>
        <w:t>netFactory</w:t>
      </w:r>
      <w:r>
        <w:t>之</w:t>
      </w:r>
      <w:r>
        <w:t>P_Net.</w:t>
      </w:r>
    </w:p>
    <w:p w14:paraId="25A2FAD2" w14:textId="3EE009AD" w:rsidR="00CB38DC" w:rsidRDefault="005A2B62" w:rsidP="000907D4">
      <w:r>
        <w:t>在</w:t>
      </w:r>
      <w:r>
        <w:t>training/mtcnn_model.py</w:t>
      </w:r>
      <w:r>
        <w:t>中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382DD2" w14:paraId="475F6EFD" w14:textId="77777777" w:rsidTr="00382DD2">
        <w:tc>
          <w:tcPr>
            <w:tcW w:w="8296" w:type="dxa"/>
          </w:tcPr>
          <w:p w14:paraId="7152439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#construct Pnet</w:t>
            </w:r>
          </w:p>
          <w:p w14:paraId="7BF80697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#label:batch</w:t>
            </w:r>
          </w:p>
          <w:p w14:paraId="7521D01B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P_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targ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targ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Tru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2D398263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define common param</w:t>
            </w:r>
          </w:p>
          <w:p w14:paraId="124BDD12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with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rg_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[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</w:p>
          <w:p w14:paraId="036CAB7F" w14:textId="4C25A159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activation_f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prelu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## prelu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激活函数</w:t>
            </w:r>
          </w:p>
          <w:p w14:paraId="7AFBE433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weights_initial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xavier_initial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,</w:t>
            </w:r>
          </w:p>
          <w:p w14:paraId="2C6E7A2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biases_initial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_initial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,</w:t>
            </w:r>
          </w:p>
          <w:p w14:paraId="25510D4D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            weights_regular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2_regularizer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.0005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3178025D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            padding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valid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63FF76E2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1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A80B8C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max_pool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pool1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173DB417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_out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6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2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5328B41" w14:textId="77777777" w:rsid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ne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_out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3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3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AABC3B9" w14:textId="3BD84E5D" w:rsid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        # 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三个任务输出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1579E68C" w14:textId="5DE853FE" w:rsidR="008B3725" w:rsidRDefault="008B3725" w:rsidP="008B3725">
            <w:pPr>
              <w:pStyle w:val="a3"/>
              <w:widowControl/>
              <w:numPr>
                <w:ilvl w:val="0"/>
                <w:numId w:val="13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2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分类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是否人脸</w:t>
            </w:r>
          </w:p>
          <w:p w14:paraId="34EB2AF7" w14:textId="6DA25D17" w:rsidR="008B3725" w:rsidRDefault="008B3725" w:rsidP="008B3725">
            <w:pPr>
              <w:pStyle w:val="a3"/>
              <w:widowControl/>
              <w:numPr>
                <w:ilvl w:val="0"/>
                <w:numId w:val="13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Boundingbox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回归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 4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个尺寸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08DA3D82" w14:textId="20161010" w:rsidR="008B3725" w:rsidRPr="008B3725" w:rsidRDefault="008B3725" w:rsidP="008B3725">
            <w:pPr>
              <w:pStyle w:val="a3"/>
              <w:widowControl/>
              <w:numPr>
                <w:ilvl w:val="0"/>
                <w:numId w:val="13"/>
              </w:numPr>
              <w:shd w:val="clear" w:color="auto" w:fill="FFFFFF"/>
              <w:ind w:firstLineChars="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Landmark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回归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 5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对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10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个尺寸</w:t>
            </w:r>
            <w:r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</w:p>
          <w:p w14:paraId="4EE9ABEC" w14:textId="598146C0" w:rsidR="008B3725" w:rsidRPr="00382DD2" w:rsidRDefault="008B3725" w:rsidP="008B3725">
            <w:pPr>
              <w:widowControl/>
              <w:shd w:val="clear" w:color="auto" w:fill="FFFFFF"/>
              <w:jc w:val="center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 wp14:anchorId="4F842710" wp14:editId="2CCC9078">
                  <wp:extent cx="4448621" cy="1694075"/>
                  <wp:effectExtent l="0" t="0" r="0" b="1905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85199" cy="17080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6F151F97" w14:textId="1216F321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 w:hint="eastAsia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*H*W*2</w:t>
            </w:r>
            <w:r w:rsidR="008B3725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 xml:space="preserve"> </w:t>
            </w:r>
          </w:p>
          <w:p w14:paraId="1869E20A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conv4_1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_out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4_1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ctivation_f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oftmax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111489D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*H*W*4</w:t>
            </w:r>
          </w:p>
          <w:p w14:paraId="7F1B849A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bbox_pred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_out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4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4_2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ctivation_f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DBAF26B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*H*W*10</w:t>
            </w:r>
          </w:p>
          <w:p w14:paraId="67F2D10E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landmark_pred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2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um_output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0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ernel_si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trid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scop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onv4_3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ctivation_f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Non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94AEC49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if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raining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</w:p>
          <w:p w14:paraId="7A57A36D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*2</w:t>
            </w:r>
          </w:p>
          <w:p w14:paraId="0F2596EB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ls_prob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4_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cls_prob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01B74D6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ls_loss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E6D62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cls_ohe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85E09D0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</w:t>
            </w:r>
          </w:p>
          <w:p w14:paraId="3AAB42C2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bbox_pred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'bbox_pred'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2CF04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bbox_loss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ohe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targ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20AD1E5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batch*10</w:t>
            </w:r>
          </w:p>
          <w:p w14:paraId="242332EF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andmark_pred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[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nam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808080"/>
                <w:kern w:val="0"/>
                <w:sz w:val="20"/>
                <w:szCs w:val="20"/>
              </w:rPr>
              <w:t>"landmark_pred"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565AE4C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        landmark_loss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ohe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targe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8DC91A5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</w:p>
          <w:p w14:paraId="20CC407C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accuracy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al_accuracy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6D28AD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2_loss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add_n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lim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sse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et_regularization_losse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)</w:t>
            </w:r>
          </w:p>
          <w:p w14:paraId="66256A57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s_los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los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los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2_los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ccuracy </w:t>
            </w:r>
          </w:p>
          <w:p w14:paraId="446D7EB2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els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: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 testing</w:t>
            </w:r>
          </w:p>
          <w:p w14:paraId="37A24C81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when test, batch_size = 1</w:t>
            </w:r>
          </w:p>
          <w:p w14:paraId="685DC28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cls_pro_tes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onv4_1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xi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FFCDB28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bbox_pred_tes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bbox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xi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270821E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landmark_pred_test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ndmark_pred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axis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382DD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13CAB04" w14:textId="77777777" w:rsidR="00382DD2" w:rsidRPr="00382DD2" w:rsidRDefault="00382DD2" w:rsidP="00382DD2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        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cls_pro_tes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bbox_pred_test</w:t>
            </w:r>
            <w:r w:rsidRPr="00382DD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382DD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ndmark_pred_test</w:t>
            </w:r>
          </w:p>
          <w:p w14:paraId="46C67ABD" w14:textId="77777777" w:rsidR="00382DD2" w:rsidRPr="00382DD2" w:rsidRDefault="00382DD2" w:rsidP="000907D4">
            <w:pPr>
              <w:rPr>
                <w:rFonts w:hint="eastAsia"/>
              </w:rPr>
            </w:pPr>
          </w:p>
        </w:tc>
      </w:tr>
    </w:tbl>
    <w:p w14:paraId="33DFFEA6" w14:textId="77777777" w:rsidR="005A2B62" w:rsidRDefault="005A2B62" w:rsidP="000907D4"/>
    <w:p w14:paraId="3AB032BC" w14:textId="77777777" w:rsidR="00AE6D62" w:rsidRDefault="00AE6D62" w:rsidP="000907D4"/>
    <w:p w14:paraId="14971816" w14:textId="19883C53" w:rsidR="00AE6D62" w:rsidRDefault="00AE6D62" w:rsidP="000907D4">
      <w:r>
        <w:t>何为</w:t>
      </w:r>
      <w:r>
        <w:t>cls_ohem.</w:t>
      </w:r>
    </w:p>
    <w:p w14:paraId="1A7F0330" w14:textId="22511C33" w:rsidR="00AE6D62" w:rsidRDefault="00AE6D62" w:rsidP="000907D4">
      <w:r>
        <w:t>为了产生</w:t>
      </w:r>
      <w:r>
        <w:t>cls</w:t>
      </w:r>
      <w:r>
        <w:t>的</w:t>
      </w:r>
      <w:r>
        <w:t>Loss.</w:t>
      </w:r>
    </w:p>
    <w:p w14:paraId="1B8F9C23" w14:textId="61087EA1" w:rsidR="008244F5" w:rsidRDefault="008244F5" w:rsidP="008244F5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输入有</w:t>
      </w:r>
      <w:r>
        <w:rPr>
          <w:rFonts w:hint="eastAsia"/>
        </w:rPr>
        <w:t>P</w:t>
      </w:r>
      <w:r>
        <w:t>n</w:t>
      </w:r>
      <w:r>
        <w:rPr>
          <w:rFonts w:hint="eastAsia"/>
        </w:rPr>
        <w:t>et</w:t>
      </w:r>
      <w:r>
        <w:rPr>
          <w:rFonts w:hint="eastAsia"/>
        </w:rPr>
        <w:t>的预测</w:t>
      </w:r>
      <w:r>
        <w:rPr>
          <w:rFonts w:hint="eastAsia"/>
        </w:rPr>
        <w:t>,</w:t>
      </w:r>
      <w:r>
        <w:t xml:space="preserve"> </w:t>
      </w:r>
      <w:r>
        <w:t>以及</w:t>
      </w:r>
      <w:r>
        <w:t>label</w:t>
      </w:r>
      <w:r>
        <w:t>的</w:t>
      </w:r>
      <w:r>
        <w:t>ground truth.</w:t>
      </w:r>
    </w:p>
    <w:p w14:paraId="237AA092" w14:textId="77777777" w:rsidR="00AE6D62" w:rsidRDefault="00AE6D62" w:rsidP="000907D4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E6D62" w14:paraId="69CFD585" w14:textId="77777777" w:rsidTr="00AE6D62">
        <w:tc>
          <w:tcPr>
            <w:tcW w:w="8296" w:type="dxa"/>
          </w:tcPr>
          <w:p w14:paraId="206B9564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def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E6D62">
              <w:rPr>
                <w:rFonts w:ascii="Courier New" w:eastAsia="宋体" w:hAnsi="Courier New" w:cs="Courier New"/>
                <w:color w:val="FF00FF"/>
                <w:kern w:val="0"/>
                <w:sz w:val="20"/>
                <w:szCs w:val="20"/>
              </w:rPr>
              <w:t>cls_ohem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:</w:t>
            </w:r>
          </w:p>
          <w:p w14:paraId="5A4EE7F5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zero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_lik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2025788C" w14:textId="6B3E2938" w:rsidR="00AE6D62" w:rsidRDefault="00AE6D62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label=-1 --&gt; label=0net_factory</w:t>
            </w:r>
          </w:p>
          <w:p w14:paraId="1DEEBFBB" w14:textId="59E7D500" w:rsidR="008244F5" w:rsidRDefault="008244F5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</w:pP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## label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值负数重置为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0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值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.</w:t>
            </w:r>
          </w:p>
          <w:p w14:paraId="2DE34C13" w14:textId="53A89B86" w:rsidR="009D1E26" w:rsidRPr="008244F5" w:rsidRDefault="009D1E26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 w:hint="eastAsia"/>
                <w:b/>
                <w:color w:val="70AD47" w:themeColor="accent6"/>
                <w:kern w:val="0"/>
                <w:sz w:val="20"/>
                <w:szCs w:val="20"/>
              </w:rPr>
            </w:pPr>
            <w:r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考虑到会有</w:t>
            </w:r>
            <w:r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Neg</w:t>
            </w:r>
            <w:r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的样本</w:t>
            </w:r>
            <w:r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,</w:t>
            </w:r>
          </w:p>
          <w:p w14:paraId="588E64D4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bel_filter_invalid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her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es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zero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abel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9BF0E47" w14:textId="4481E55C" w:rsidR="00AE6D62" w:rsidRDefault="00AE6D62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num_cls_prob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8244F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tf</w:t>
            </w:r>
            <w:r w:rsidRPr="008244F5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8244F5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</w:rPr>
              <w:t>siz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7D9403A" w14:textId="72636D6D" w:rsidR="008244F5" w:rsidRPr="008244F5" w:rsidRDefault="008244F5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</w:pP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 xml:space="preserve">## 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tf</w:t>
            </w:r>
            <w:r w:rsidRPr="008244F5">
              <w:rPr>
                <w:rFonts w:ascii="Courier New" w:eastAsia="宋体" w:hAnsi="Courier New" w:cs="Courier New"/>
                <w:b/>
                <w:bCs/>
                <w:color w:val="70AD47" w:themeColor="accent6"/>
                <w:kern w:val="0"/>
                <w:sz w:val="20"/>
                <w:szCs w:val="20"/>
              </w:rPr>
              <w:t>.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size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会把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cls_prob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这个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tensor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整理成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0-d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的格式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.</w:t>
            </w:r>
          </w:p>
          <w:p w14:paraId="6B69E548" w14:textId="7AAF77AE" w:rsidR="008244F5" w:rsidRPr="008244F5" w:rsidRDefault="008244F5" w:rsidP="008244F5">
            <w:pPr>
              <w:widowControl/>
              <w:shd w:val="clear" w:color="auto" w:fill="FFFFFF"/>
              <w:ind w:firstLine="420"/>
              <w:jc w:val="left"/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</w:pP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 xml:space="preserve">    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然后再计算有多少个元素</w:t>
            </w:r>
            <w:r w:rsidRPr="008244F5">
              <w:rPr>
                <w:rFonts w:ascii="Courier New" w:eastAsia="宋体" w:hAnsi="Courier New" w:cs="Courier New"/>
                <w:b/>
                <w:color w:val="70AD47" w:themeColor="accent6"/>
                <w:kern w:val="0"/>
                <w:sz w:val="20"/>
                <w:szCs w:val="20"/>
              </w:rPr>
              <w:t>.</w:t>
            </w:r>
          </w:p>
          <w:p w14:paraId="61939DE5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cls_prob_reshape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sha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[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cls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-</w:t>
            </w:r>
            <w:r w:rsidRPr="00AE6D6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771D4DCD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abel_int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ast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filter_invalid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32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A3EBC17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num_row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_int32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et_sha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)[</w:t>
            </w:r>
            <w:r w:rsidRPr="00AE6D6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0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])</w:t>
            </w:r>
          </w:p>
          <w:p w14:paraId="13C299B2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row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ang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row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*</w:t>
            </w:r>
            <w:r w:rsidRPr="00AE6D6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2</w:t>
            </w:r>
          </w:p>
          <w:p w14:paraId="2B8F0540" w14:textId="77777777" w:rsidR="00AE6D62" w:rsidRPr="00C23F88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C23F88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  <w:t xml:space="preserve">indices_ </w:t>
            </w:r>
            <w:r w:rsidRPr="00C23F8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u w:val="single"/>
              </w:rPr>
              <w:t>=</w:t>
            </w:r>
            <w:r w:rsidRPr="00C23F88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  <w:t xml:space="preserve"> row </w:t>
            </w:r>
            <w:r w:rsidRPr="00C23F88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  <w:u w:val="single"/>
              </w:rPr>
              <w:t>+</w:t>
            </w:r>
            <w:r w:rsidRPr="00C23F88">
              <w:rPr>
                <w:rFonts w:ascii="Courier New" w:eastAsia="宋体" w:hAnsi="Courier New" w:cs="Courier New"/>
                <w:b/>
                <w:color w:val="000000"/>
                <w:kern w:val="0"/>
                <w:sz w:val="20"/>
                <w:szCs w:val="20"/>
                <w:u w:val="single"/>
              </w:rPr>
              <w:t xml:space="preserve"> label_int</w:t>
            </w:r>
          </w:p>
          <w:p w14:paraId="28C93BF2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bookmarkStart w:id="10" w:name="_GoBack"/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prob</w:t>
            </w:r>
            <w:bookmarkEnd w:id="10"/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squeez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gather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ls_prob_resha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indices_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)</w:t>
            </w:r>
          </w:p>
          <w:p w14:paraId="4B0D88A2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os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-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g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+</w:t>
            </w:r>
            <w:r w:rsidRPr="00AE6D62">
              <w:rPr>
                <w:rFonts w:ascii="Courier New" w:eastAsia="宋体" w:hAnsi="Courier New" w:cs="Courier New"/>
                <w:color w:val="FF0000"/>
                <w:kern w:val="0"/>
                <w:sz w:val="20"/>
                <w:szCs w:val="20"/>
              </w:rPr>
              <w:t>1e-10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13F80E5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zero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_lik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dty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5C40CD6C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one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s_lik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abel_prob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ty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float32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3D158838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valid_ind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wher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label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&lt;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zero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zero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one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E1799F7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num_valid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duce_sum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valid_ind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A7A9FD3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keep_num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cast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valid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um_keep_radio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dtype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int32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7D524EAB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E6D62">
              <w:rPr>
                <w:rFonts w:ascii="Courier New" w:eastAsia="宋体" w:hAnsi="Courier New" w:cs="Courier New"/>
                <w:color w:val="008000"/>
                <w:kern w:val="0"/>
                <w:sz w:val="20"/>
                <w:szCs w:val="20"/>
              </w:rPr>
              <w:t>#set 0 to invalid sample</w:t>
            </w:r>
          </w:p>
          <w:p w14:paraId="59A10156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los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loss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*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valid_inds</w:t>
            </w:r>
          </w:p>
          <w:p w14:paraId="10BD2CF7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 los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_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nn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top_k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s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,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k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=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keep_num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4472C8B6" w14:textId="77777777" w:rsidR="00AE6D62" w:rsidRPr="00AE6D62" w:rsidRDefault="00AE6D62" w:rsidP="00AE6D62">
            <w:pPr>
              <w:widowControl/>
              <w:shd w:val="clear" w:color="auto" w:fill="FFFFFF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   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FF"/>
                <w:kern w:val="0"/>
                <w:sz w:val="20"/>
                <w:szCs w:val="20"/>
              </w:rPr>
              <w:t>return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 xml:space="preserve"> tf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.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reduce_mean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(</w:t>
            </w:r>
            <w:r w:rsidRPr="00AE6D62">
              <w:rPr>
                <w:rFonts w:ascii="Courier New" w:eastAsia="宋体" w:hAnsi="Courier New" w:cs="Courier New"/>
                <w:color w:val="000000"/>
                <w:kern w:val="0"/>
                <w:sz w:val="20"/>
                <w:szCs w:val="20"/>
              </w:rPr>
              <w:t>loss</w:t>
            </w:r>
            <w:r w:rsidRPr="00AE6D62">
              <w:rPr>
                <w:rFonts w:ascii="Courier New" w:eastAsia="宋体" w:hAnsi="Courier New" w:cs="Courier New"/>
                <w:b/>
                <w:bCs/>
                <w:color w:val="000080"/>
                <w:kern w:val="0"/>
                <w:sz w:val="20"/>
                <w:szCs w:val="20"/>
              </w:rPr>
              <w:t>)</w:t>
            </w:r>
          </w:p>
          <w:p w14:paraId="67C41E6B" w14:textId="77777777" w:rsidR="00AE6D62" w:rsidRPr="00AE6D62" w:rsidRDefault="00AE6D62" w:rsidP="000907D4">
            <w:pPr>
              <w:rPr>
                <w:rFonts w:hint="eastAsia"/>
              </w:rPr>
            </w:pPr>
          </w:p>
        </w:tc>
      </w:tr>
    </w:tbl>
    <w:p w14:paraId="326ECE4B" w14:textId="77777777" w:rsidR="00AE6D62" w:rsidRPr="00334645" w:rsidRDefault="00AE6D62" w:rsidP="000907D4">
      <w:pPr>
        <w:rPr>
          <w:rFonts w:hint="eastAsia"/>
        </w:rPr>
      </w:pPr>
    </w:p>
    <w:sectPr w:rsidR="00AE6D62" w:rsidRPr="0033464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诸葛 恪" w:date="2019-03-18T22:35:00Z" w:initials="诸葛">
    <w:p w14:paraId="6B61BAB5" w14:textId="573C6AD4" w:rsidR="005A2B62" w:rsidRDefault="005A2B62">
      <w:pPr>
        <w:pStyle w:val="a6"/>
      </w:pPr>
      <w:r>
        <w:t>选这个版本是应为其</w:t>
      </w:r>
      <w:r>
        <w:rPr>
          <w:rStyle w:val="a5"/>
        </w:rPr>
        <w:annotationRef/>
      </w:r>
      <w:r>
        <w:t>结构清晰</w:t>
      </w:r>
      <w:r>
        <w:t>,</w:t>
      </w:r>
      <w:r>
        <w:t>排版明了</w:t>
      </w:r>
      <w:r>
        <w:t>.</w:t>
      </w:r>
    </w:p>
  </w:comment>
  <w:comment w:id="1" w:author="诸葛 恪" w:date="2019-03-18T22:48:00Z" w:initials="诸葛">
    <w:p w14:paraId="68D8BDD0" w14:textId="77777777" w:rsidR="005A2B62" w:rsidRDefault="005A2B62">
      <w:pPr>
        <w:pStyle w:val="a6"/>
      </w:pPr>
      <w:r>
        <w:rPr>
          <w:rStyle w:val="a5"/>
        </w:rPr>
        <w:annotationRef/>
      </w:r>
      <w:r>
        <w:t>它在</w:t>
      </w:r>
      <w:r>
        <w:t>test</w:t>
      </w:r>
      <w:r>
        <w:t>验证上是闭源的</w:t>
      </w:r>
      <w:r>
        <w:t>.</w:t>
      </w:r>
    </w:p>
    <w:p w14:paraId="6B936E10" w14:textId="43A57270" w:rsidR="005A2B62" w:rsidRDefault="005A2B62">
      <w:pPr>
        <w:pStyle w:val="a6"/>
      </w:pPr>
      <w:r>
        <w:t>你</w:t>
      </w:r>
      <w:r>
        <w:t>train</w:t>
      </w:r>
      <w:r>
        <w:t>好的东西</w:t>
      </w:r>
      <w:r>
        <w:t>,</w:t>
      </w:r>
      <w:r>
        <w:t>想要验证是否</w:t>
      </w:r>
      <w:r>
        <w:t>ok,</w:t>
      </w:r>
      <w:r>
        <w:t>需要由它完成</w:t>
      </w:r>
      <w:r>
        <w:t>.</w:t>
      </w:r>
    </w:p>
  </w:comment>
  <w:comment w:id="2" w:author="Ren, Hainan (任海男)" w:date="2019-03-19T18:48:00Z" w:initials="RH(">
    <w:p w14:paraId="26B4974A" w14:textId="07452BD1" w:rsidR="005A2B62" w:rsidRDefault="005A2B62">
      <w:pPr>
        <w:pStyle w:val="a6"/>
      </w:pPr>
      <w:r>
        <w:rPr>
          <w:rStyle w:val="a5"/>
        </w:rPr>
        <w:annotationRef/>
      </w:r>
      <w:r>
        <w:rPr>
          <w:rFonts w:hint="eastAsia"/>
        </w:rPr>
        <w:t>5</w:t>
      </w:r>
      <w:r>
        <w:t>0</w:t>
      </w:r>
      <w:r>
        <w:t>个</w:t>
      </w:r>
      <w:r>
        <w:t>Neg</w:t>
      </w:r>
    </w:p>
    <w:p w14:paraId="03AE97E5" w14:textId="6403380F" w:rsidR="005A2B62" w:rsidRDefault="005A2B62">
      <w:pPr>
        <w:pStyle w:val="a6"/>
      </w:pPr>
      <w:r>
        <w:t>5</w:t>
      </w:r>
      <w:r>
        <w:t>个和</w:t>
      </w:r>
      <w:r>
        <w:t>gtbox</w:t>
      </w:r>
      <w:r>
        <w:t>相交</w:t>
      </w:r>
      <w:r>
        <w:t>(iou&lt;0.3)</w:t>
      </w:r>
      <w:r>
        <w:t>的</w:t>
      </w:r>
      <w:r>
        <w:t>Neg</w:t>
      </w:r>
    </w:p>
    <w:p w14:paraId="6A8A963A" w14:textId="64AF89BA" w:rsidR="005A2B62" w:rsidRDefault="005A2B62">
      <w:pPr>
        <w:pStyle w:val="a6"/>
      </w:pPr>
      <w:r>
        <w:t>20</w:t>
      </w:r>
      <w:r>
        <w:t>个</w:t>
      </w:r>
      <w:r>
        <w:t>Pos(part) (iou&gt;=0.65)</w:t>
      </w:r>
    </w:p>
  </w:comment>
  <w:comment w:id="3" w:author="Ren, Hainan (任海男)" w:date="2019-03-19T15:41:00Z" w:initials="RH(">
    <w:p w14:paraId="41009BB5" w14:textId="54477AB9" w:rsidR="005A2B62" w:rsidRDefault="005A2B62">
      <w:pPr>
        <w:pStyle w:val="a6"/>
      </w:pPr>
      <w:r>
        <w:rPr>
          <w:rStyle w:val="a5"/>
        </w:rPr>
        <w:annotationRef/>
      </w:r>
      <w:r>
        <w:rPr>
          <w:rFonts w:hint="eastAsia"/>
        </w:rPr>
        <w:t>某种</w:t>
      </w:r>
      <w:r>
        <w:t>程度的数据增强</w:t>
      </w:r>
    </w:p>
  </w:comment>
  <w:comment w:id="4" w:author="诸葛 恪" w:date="2019-03-19T23:37:00Z" w:initials="诸葛">
    <w:p w14:paraId="06635294" w14:textId="00A8C384" w:rsidR="009D1E26" w:rsidRDefault="009D1E26">
      <w:pPr>
        <w:pStyle w:val="a6"/>
      </w:pPr>
      <w:r>
        <w:rPr>
          <w:rStyle w:val="a5"/>
        </w:rPr>
        <w:annotationRef/>
      </w:r>
      <w:r>
        <w:t>Neg</w:t>
      </w:r>
      <w:r>
        <w:t>样本的</w:t>
      </w:r>
      <w:r>
        <w:t>label</w:t>
      </w:r>
      <w:r>
        <w:t>标记为</w:t>
      </w:r>
      <w:r>
        <w:t>0.</w:t>
      </w:r>
    </w:p>
    <w:p w14:paraId="6561404B" w14:textId="189A1CAB" w:rsidR="009D1E26" w:rsidRDefault="009D1E26">
      <w:pPr>
        <w:pStyle w:val="a6"/>
        <w:rPr>
          <w:rFonts w:hint="eastAsia"/>
        </w:rPr>
      </w:pPr>
      <w:r>
        <w:t>后面会利用该</w:t>
      </w:r>
      <w:r>
        <w:t>0</w:t>
      </w:r>
      <w:r>
        <w:t>值判断类别</w:t>
      </w:r>
      <w:r>
        <w:t>.(</w:t>
      </w:r>
      <w:r>
        <w:t>非人脸</w:t>
      </w:r>
      <w:r>
        <w:t>).</w:t>
      </w:r>
    </w:p>
  </w:comment>
  <w:comment w:id="5" w:author="Ren, Hainan (任海男)" w:date="2019-03-19T17:38:00Z" w:initials="RH(">
    <w:p w14:paraId="39B25856" w14:textId="11292040" w:rsidR="005A2B62" w:rsidRDefault="005A2B62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左右</w:t>
      </w:r>
      <w:r>
        <w:t>1/5</w:t>
      </w:r>
      <w:r>
        <w:t>浮动</w:t>
      </w:r>
    </w:p>
  </w:comment>
  <w:comment w:id="6" w:author="诸葛 恪" w:date="2019-03-19T23:39:00Z" w:initials="诸葛">
    <w:p w14:paraId="3F5DD3A5" w14:textId="1FC4B73B" w:rsidR="009D1E26" w:rsidRDefault="009D1E26">
      <w:pPr>
        <w:pStyle w:val="a6"/>
        <w:rPr>
          <w:rFonts w:hint="eastAsia"/>
        </w:rPr>
      </w:pPr>
      <w:r>
        <w:rPr>
          <w:rStyle w:val="a5"/>
        </w:rPr>
        <w:annotationRef/>
      </w:r>
      <w:r>
        <w:t>Pos</w:t>
      </w:r>
      <w:r>
        <w:t>样本标记为</w:t>
      </w:r>
      <w:r>
        <w:t>1.</w:t>
      </w:r>
    </w:p>
  </w:comment>
  <w:comment w:id="7" w:author="诸葛 恪" w:date="2019-03-19T23:39:00Z" w:initials="诸葛">
    <w:p w14:paraId="2715FF56" w14:textId="511C2254" w:rsidR="009D1E26" w:rsidRDefault="009D1E26">
      <w:pPr>
        <w:pStyle w:val="a6"/>
        <w:rPr>
          <w:rFonts w:hint="eastAsia"/>
        </w:rPr>
      </w:pPr>
      <w:r>
        <w:rPr>
          <w:rStyle w:val="a5"/>
        </w:rPr>
        <w:annotationRef/>
      </w:r>
      <w:r>
        <w:t>PART</w:t>
      </w:r>
      <w:r>
        <w:t>的样本</w:t>
      </w:r>
      <w:r>
        <w:t>,</w:t>
      </w:r>
      <w:r>
        <w:t>标记为</w:t>
      </w:r>
      <w:r>
        <w:t xml:space="preserve">-1. </w:t>
      </w:r>
    </w:p>
  </w:comment>
  <w:comment w:id="8" w:author="诸葛 恪" w:date="2019-03-19T21:55:00Z" w:initials="诸葛">
    <w:p w14:paraId="5D8A6598" w14:textId="6EA2831D" w:rsidR="005A2B62" w:rsidRDefault="005A2B62">
      <w:pPr>
        <w:pStyle w:val="a6"/>
      </w:pPr>
      <w:r>
        <w:rPr>
          <w:rStyle w:val="a5"/>
        </w:rPr>
        <w:annotationRef/>
      </w:r>
      <w:r>
        <w:t>Pnet,rnet,onet</w:t>
      </w:r>
      <w:r>
        <w:t>都可以使用</w:t>
      </w:r>
      <w:r>
        <w:t>.</w:t>
      </w:r>
    </w:p>
  </w:comment>
  <w:comment w:id="9" w:author="Ren, Hainan (任海男)" w:date="2019-03-19T19:10:00Z" w:initials="RH(">
    <w:p w14:paraId="249A95C3" w14:textId="77777777" w:rsidR="005A2B62" w:rsidRDefault="005A2B62">
      <w:pPr>
        <w:pStyle w:val="a6"/>
      </w:pPr>
      <w:r>
        <w:rPr>
          <w:rStyle w:val="a5"/>
        </w:rPr>
        <w:annotationRef/>
      </w:r>
      <w:r>
        <w:rPr>
          <w:rFonts w:hint="eastAsia"/>
        </w:rPr>
        <w:t>图像</w:t>
      </w:r>
      <w:r>
        <w:t>增强</w:t>
      </w:r>
      <w:r>
        <w:t>:</w:t>
      </w:r>
    </w:p>
    <w:p w14:paraId="2C0CDF9A" w14:textId="77777777" w:rsidR="005A2B62" w:rsidRDefault="005A2B62" w:rsidP="001E4C63">
      <w:pPr>
        <w:pStyle w:val="a6"/>
        <w:numPr>
          <w:ilvl w:val="0"/>
          <w:numId w:val="8"/>
        </w:numPr>
      </w:pPr>
      <w:r>
        <w:rPr>
          <w:rFonts w:hint="eastAsia"/>
        </w:rPr>
        <w:t>平移</w:t>
      </w:r>
    </w:p>
    <w:p w14:paraId="59FDC1D9" w14:textId="04EAE074" w:rsidR="005A2B62" w:rsidRDefault="005A2B62" w:rsidP="001E4C63">
      <w:pPr>
        <w:pStyle w:val="a6"/>
        <w:numPr>
          <w:ilvl w:val="0"/>
          <w:numId w:val="8"/>
        </w:numPr>
      </w:pPr>
      <w:r>
        <w:rPr>
          <w:rFonts w:hint="eastAsia"/>
        </w:rPr>
        <w:t>镜像</w:t>
      </w:r>
    </w:p>
    <w:p w14:paraId="5EB1AA15" w14:textId="77777777" w:rsidR="005A2B62" w:rsidRDefault="005A2B62" w:rsidP="001E4C63">
      <w:pPr>
        <w:pStyle w:val="a6"/>
        <w:numPr>
          <w:ilvl w:val="0"/>
          <w:numId w:val="8"/>
        </w:numPr>
      </w:pPr>
      <w:r>
        <w:rPr>
          <w:rFonts w:hint="eastAsia"/>
        </w:rPr>
        <w:t>旋转</w:t>
      </w:r>
    </w:p>
    <w:p w14:paraId="29DFA118" w14:textId="0D8FAB54" w:rsidR="005A2B62" w:rsidRDefault="005A2B62" w:rsidP="001E4C63">
      <w:pPr>
        <w:pStyle w:val="a6"/>
        <w:numPr>
          <w:ilvl w:val="0"/>
          <w:numId w:val="8"/>
        </w:numPr>
      </w:pPr>
      <w:r>
        <w:t>F</w:t>
      </w:r>
      <w:r>
        <w:rPr>
          <w:rFonts w:hint="eastAsia"/>
        </w:rPr>
        <w:t>lip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B61BAB5" w15:done="0"/>
  <w15:commentEx w15:paraId="6B936E10" w15:done="0"/>
  <w15:commentEx w15:paraId="6A8A963A" w15:done="0"/>
  <w15:commentEx w15:paraId="41009BB5" w15:done="0"/>
  <w15:commentEx w15:paraId="6561404B" w15:done="0"/>
  <w15:commentEx w15:paraId="39B25856" w15:done="0"/>
  <w15:commentEx w15:paraId="3F5DD3A5" w15:done="0"/>
  <w15:commentEx w15:paraId="2715FF56" w15:done="0"/>
  <w15:commentEx w15:paraId="5D8A6598" w15:done="0"/>
  <w15:commentEx w15:paraId="29DFA118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84EF327" w14:textId="77777777" w:rsidR="009A2393" w:rsidRDefault="009A2393" w:rsidP="00BD6C20">
      <w:r>
        <w:separator/>
      </w:r>
    </w:p>
  </w:endnote>
  <w:endnote w:type="continuationSeparator" w:id="0">
    <w:p w14:paraId="5E57F091" w14:textId="77777777" w:rsidR="009A2393" w:rsidRDefault="009A2393" w:rsidP="00BD6C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72A25F99" w14:textId="77777777" w:rsidR="009A2393" w:rsidRDefault="009A2393" w:rsidP="00BD6C20">
      <w:r>
        <w:separator/>
      </w:r>
    </w:p>
  </w:footnote>
  <w:footnote w:type="continuationSeparator" w:id="0">
    <w:p w14:paraId="0AB012B1" w14:textId="77777777" w:rsidR="009A2393" w:rsidRDefault="009A2393" w:rsidP="00BD6C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89614E"/>
    <w:multiLevelType w:val="hybridMultilevel"/>
    <w:tmpl w:val="76423A00"/>
    <w:lvl w:ilvl="0" w:tplc="5F327860">
      <w:start w:val="1"/>
      <w:numFmt w:val="upperLetter"/>
      <w:lvlText w:val="%1)"/>
      <w:lvlJc w:val="left"/>
      <w:pPr>
        <w:ind w:left="1620" w:hanging="360"/>
      </w:pPr>
      <w:rPr>
        <w:rFonts w:asciiTheme="minorHAnsi" w:eastAsiaTheme="minorEastAsia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" w15:restartNumberingAfterBreak="0">
    <w:nsid w:val="0A022379"/>
    <w:multiLevelType w:val="multilevel"/>
    <w:tmpl w:val="B6020974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0DB91370"/>
    <w:multiLevelType w:val="hybridMultilevel"/>
    <w:tmpl w:val="263E5C14"/>
    <w:lvl w:ilvl="0" w:tplc="F280A818">
      <w:start w:val="1"/>
      <w:numFmt w:val="upperLetter"/>
      <w:lvlText w:val="%1)"/>
      <w:lvlJc w:val="left"/>
      <w:pPr>
        <w:ind w:left="360" w:hanging="360"/>
      </w:pPr>
      <w:rPr>
        <w:rFonts w:asciiTheme="minorHAnsi" w:eastAsiaTheme="minorEastAsia" w:hAnsiTheme="minorHAnsi" w:cstheme="minorBidi" w:hint="default"/>
        <w:b w:val="0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4BC0923"/>
    <w:multiLevelType w:val="hybridMultilevel"/>
    <w:tmpl w:val="58FE72AA"/>
    <w:lvl w:ilvl="0" w:tplc="E544FF64">
      <w:start w:val="1"/>
      <w:numFmt w:val="upperLetter"/>
      <w:lvlText w:val="%1)"/>
      <w:lvlJc w:val="left"/>
      <w:pPr>
        <w:ind w:left="1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60" w:hanging="420"/>
      </w:pPr>
    </w:lvl>
    <w:lvl w:ilvl="2" w:tplc="0409001B" w:tentative="1">
      <w:start w:val="1"/>
      <w:numFmt w:val="lowerRoman"/>
      <w:lvlText w:val="%3."/>
      <w:lvlJc w:val="right"/>
      <w:pPr>
        <w:ind w:left="2880" w:hanging="420"/>
      </w:pPr>
    </w:lvl>
    <w:lvl w:ilvl="3" w:tplc="0409000F" w:tentative="1">
      <w:start w:val="1"/>
      <w:numFmt w:val="decimal"/>
      <w:lvlText w:val="%4."/>
      <w:lvlJc w:val="left"/>
      <w:pPr>
        <w:ind w:left="3300" w:hanging="420"/>
      </w:pPr>
    </w:lvl>
    <w:lvl w:ilvl="4" w:tplc="04090019" w:tentative="1">
      <w:start w:val="1"/>
      <w:numFmt w:val="lowerLetter"/>
      <w:lvlText w:val="%5)"/>
      <w:lvlJc w:val="left"/>
      <w:pPr>
        <w:ind w:left="3720" w:hanging="420"/>
      </w:pPr>
    </w:lvl>
    <w:lvl w:ilvl="5" w:tplc="0409001B" w:tentative="1">
      <w:start w:val="1"/>
      <w:numFmt w:val="lowerRoman"/>
      <w:lvlText w:val="%6."/>
      <w:lvlJc w:val="right"/>
      <w:pPr>
        <w:ind w:left="4140" w:hanging="420"/>
      </w:pPr>
    </w:lvl>
    <w:lvl w:ilvl="6" w:tplc="0409000F" w:tentative="1">
      <w:start w:val="1"/>
      <w:numFmt w:val="decimal"/>
      <w:lvlText w:val="%7."/>
      <w:lvlJc w:val="left"/>
      <w:pPr>
        <w:ind w:left="4560" w:hanging="420"/>
      </w:pPr>
    </w:lvl>
    <w:lvl w:ilvl="7" w:tplc="04090019" w:tentative="1">
      <w:start w:val="1"/>
      <w:numFmt w:val="lowerLetter"/>
      <w:lvlText w:val="%8)"/>
      <w:lvlJc w:val="left"/>
      <w:pPr>
        <w:ind w:left="4980" w:hanging="420"/>
      </w:pPr>
    </w:lvl>
    <w:lvl w:ilvl="8" w:tplc="0409001B" w:tentative="1">
      <w:start w:val="1"/>
      <w:numFmt w:val="lowerRoman"/>
      <w:lvlText w:val="%9."/>
      <w:lvlJc w:val="right"/>
      <w:pPr>
        <w:ind w:left="5400" w:hanging="420"/>
      </w:pPr>
    </w:lvl>
  </w:abstractNum>
  <w:abstractNum w:abstractNumId="4" w15:restartNumberingAfterBreak="0">
    <w:nsid w:val="24CA11ED"/>
    <w:multiLevelType w:val="hybridMultilevel"/>
    <w:tmpl w:val="6EA88A4C"/>
    <w:lvl w:ilvl="0" w:tplc="51D0F3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7FE5856"/>
    <w:multiLevelType w:val="hybridMultilevel"/>
    <w:tmpl w:val="BFE08B56"/>
    <w:lvl w:ilvl="0" w:tplc="E4E48BE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3125E12"/>
    <w:multiLevelType w:val="hybridMultilevel"/>
    <w:tmpl w:val="0CC68418"/>
    <w:lvl w:ilvl="0" w:tplc="72B2B96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94A5951"/>
    <w:multiLevelType w:val="hybridMultilevel"/>
    <w:tmpl w:val="89086B26"/>
    <w:lvl w:ilvl="0" w:tplc="6DEC9382">
      <w:start w:val="1"/>
      <w:numFmt w:val="upp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3983689"/>
    <w:multiLevelType w:val="hybridMultilevel"/>
    <w:tmpl w:val="3F36583E"/>
    <w:lvl w:ilvl="0" w:tplc="D486DB30">
      <w:start w:val="1"/>
      <w:numFmt w:val="upperLetter"/>
      <w:lvlText w:val="%1)"/>
      <w:lvlJc w:val="left"/>
      <w:pPr>
        <w:ind w:left="1200" w:hanging="360"/>
      </w:pPr>
      <w:rPr>
        <w:rFonts w:asciiTheme="minorHAnsi" w:eastAsiaTheme="minorEastAsia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57065A67"/>
    <w:multiLevelType w:val="hybridMultilevel"/>
    <w:tmpl w:val="DECAA3A2"/>
    <w:lvl w:ilvl="0" w:tplc="D004CF36">
      <w:start w:val="1"/>
      <w:numFmt w:val="upperLetter"/>
      <w:lvlText w:val="%1)"/>
      <w:lvlJc w:val="left"/>
      <w:pPr>
        <w:ind w:left="2385" w:hanging="360"/>
      </w:pPr>
      <w:rPr>
        <w:rFonts w:hint="default"/>
        <w:b/>
        <w:color w:val="000080"/>
      </w:rPr>
    </w:lvl>
    <w:lvl w:ilvl="1" w:tplc="04090019" w:tentative="1">
      <w:start w:val="1"/>
      <w:numFmt w:val="lowerLetter"/>
      <w:lvlText w:val="%2)"/>
      <w:lvlJc w:val="left"/>
      <w:pPr>
        <w:ind w:left="2865" w:hanging="420"/>
      </w:pPr>
    </w:lvl>
    <w:lvl w:ilvl="2" w:tplc="0409001B" w:tentative="1">
      <w:start w:val="1"/>
      <w:numFmt w:val="lowerRoman"/>
      <w:lvlText w:val="%3."/>
      <w:lvlJc w:val="right"/>
      <w:pPr>
        <w:ind w:left="3285" w:hanging="420"/>
      </w:pPr>
    </w:lvl>
    <w:lvl w:ilvl="3" w:tplc="0409000F" w:tentative="1">
      <w:start w:val="1"/>
      <w:numFmt w:val="decimal"/>
      <w:lvlText w:val="%4."/>
      <w:lvlJc w:val="left"/>
      <w:pPr>
        <w:ind w:left="3705" w:hanging="420"/>
      </w:pPr>
    </w:lvl>
    <w:lvl w:ilvl="4" w:tplc="04090019" w:tentative="1">
      <w:start w:val="1"/>
      <w:numFmt w:val="lowerLetter"/>
      <w:lvlText w:val="%5)"/>
      <w:lvlJc w:val="left"/>
      <w:pPr>
        <w:ind w:left="4125" w:hanging="420"/>
      </w:pPr>
    </w:lvl>
    <w:lvl w:ilvl="5" w:tplc="0409001B" w:tentative="1">
      <w:start w:val="1"/>
      <w:numFmt w:val="lowerRoman"/>
      <w:lvlText w:val="%6."/>
      <w:lvlJc w:val="right"/>
      <w:pPr>
        <w:ind w:left="4545" w:hanging="420"/>
      </w:pPr>
    </w:lvl>
    <w:lvl w:ilvl="6" w:tplc="0409000F" w:tentative="1">
      <w:start w:val="1"/>
      <w:numFmt w:val="decimal"/>
      <w:lvlText w:val="%7."/>
      <w:lvlJc w:val="left"/>
      <w:pPr>
        <w:ind w:left="4965" w:hanging="420"/>
      </w:pPr>
    </w:lvl>
    <w:lvl w:ilvl="7" w:tplc="04090019" w:tentative="1">
      <w:start w:val="1"/>
      <w:numFmt w:val="lowerLetter"/>
      <w:lvlText w:val="%8)"/>
      <w:lvlJc w:val="left"/>
      <w:pPr>
        <w:ind w:left="5385" w:hanging="420"/>
      </w:pPr>
    </w:lvl>
    <w:lvl w:ilvl="8" w:tplc="0409001B" w:tentative="1">
      <w:start w:val="1"/>
      <w:numFmt w:val="lowerRoman"/>
      <w:lvlText w:val="%9."/>
      <w:lvlJc w:val="right"/>
      <w:pPr>
        <w:ind w:left="5805" w:hanging="420"/>
      </w:pPr>
    </w:lvl>
  </w:abstractNum>
  <w:abstractNum w:abstractNumId="10" w15:restartNumberingAfterBreak="0">
    <w:nsid w:val="5EBA5EF7"/>
    <w:multiLevelType w:val="hybridMultilevel"/>
    <w:tmpl w:val="A19AFAD6"/>
    <w:lvl w:ilvl="0" w:tplc="A410874A">
      <w:start w:val="1"/>
      <w:numFmt w:val="decimal"/>
      <w:lvlText w:val="%1."/>
      <w:lvlJc w:val="left"/>
      <w:pPr>
        <w:ind w:left="274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225" w:hanging="420"/>
      </w:pPr>
    </w:lvl>
    <w:lvl w:ilvl="2" w:tplc="0409001B" w:tentative="1">
      <w:start w:val="1"/>
      <w:numFmt w:val="lowerRoman"/>
      <w:lvlText w:val="%3."/>
      <w:lvlJc w:val="right"/>
      <w:pPr>
        <w:ind w:left="3645" w:hanging="420"/>
      </w:pPr>
    </w:lvl>
    <w:lvl w:ilvl="3" w:tplc="0409000F" w:tentative="1">
      <w:start w:val="1"/>
      <w:numFmt w:val="decimal"/>
      <w:lvlText w:val="%4."/>
      <w:lvlJc w:val="left"/>
      <w:pPr>
        <w:ind w:left="4065" w:hanging="420"/>
      </w:pPr>
    </w:lvl>
    <w:lvl w:ilvl="4" w:tplc="04090019" w:tentative="1">
      <w:start w:val="1"/>
      <w:numFmt w:val="lowerLetter"/>
      <w:lvlText w:val="%5)"/>
      <w:lvlJc w:val="left"/>
      <w:pPr>
        <w:ind w:left="4485" w:hanging="420"/>
      </w:pPr>
    </w:lvl>
    <w:lvl w:ilvl="5" w:tplc="0409001B" w:tentative="1">
      <w:start w:val="1"/>
      <w:numFmt w:val="lowerRoman"/>
      <w:lvlText w:val="%6."/>
      <w:lvlJc w:val="right"/>
      <w:pPr>
        <w:ind w:left="4905" w:hanging="420"/>
      </w:pPr>
    </w:lvl>
    <w:lvl w:ilvl="6" w:tplc="0409000F" w:tentative="1">
      <w:start w:val="1"/>
      <w:numFmt w:val="decimal"/>
      <w:lvlText w:val="%7."/>
      <w:lvlJc w:val="left"/>
      <w:pPr>
        <w:ind w:left="5325" w:hanging="420"/>
      </w:pPr>
    </w:lvl>
    <w:lvl w:ilvl="7" w:tplc="04090019" w:tentative="1">
      <w:start w:val="1"/>
      <w:numFmt w:val="lowerLetter"/>
      <w:lvlText w:val="%8)"/>
      <w:lvlJc w:val="left"/>
      <w:pPr>
        <w:ind w:left="5745" w:hanging="420"/>
      </w:pPr>
    </w:lvl>
    <w:lvl w:ilvl="8" w:tplc="0409001B" w:tentative="1">
      <w:start w:val="1"/>
      <w:numFmt w:val="lowerRoman"/>
      <w:lvlText w:val="%9."/>
      <w:lvlJc w:val="right"/>
      <w:pPr>
        <w:ind w:left="6165" w:hanging="420"/>
      </w:pPr>
    </w:lvl>
  </w:abstractNum>
  <w:abstractNum w:abstractNumId="11" w15:restartNumberingAfterBreak="0">
    <w:nsid w:val="602831F1"/>
    <w:multiLevelType w:val="hybridMultilevel"/>
    <w:tmpl w:val="380A5A32"/>
    <w:lvl w:ilvl="0" w:tplc="6FB25E82">
      <w:start w:val="1"/>
      <w:numFmt w:val="upperLetter"/>
      <w:lvlText w:val="%1)"/>
      <w:lvlJc w:val="left"/>
      <w:pPr>
        <w:ind w:left="19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05" w:hanging="420"/>
      </w:pPr>
    </w:lvl>
    <w:lvl w:ilvl="2" w:tplc="0409001B" w:tentative="1">
      <w:start w:val="1"/>
      <w:numFmt w:val="lowerRoman"/>
      <w:lvlText w:val="%3."/>
      <w:lvlJc w:val="right"/>
      <w:pPr>
        <w:ind w:left="2825" w:hanging="420"/>
      </w:pPr>
    </w:lvl>
    <w:lvl w:ilvl="3" w:tplc="0409000F" w:tentative="1">
      <w:start w:val="1"/>
      <w:numFmt w:val="decimal"/>
      <w:lvlText w:val="%4."/>
      <w:lvlJc w:val="left"/>
      <w:pPr>
        <w:ind w:left="3245" w:hanging="420"/>
      </w:pPr>
    </w:lvl>
    <w:lvl w:ilvl="4" w:tplc="04090019" w:tentative="1">
      <w:start w:val="1"/>
      <w:numFmt w:val="lowerLetter"/>
      <w:lvlText w:val="%5)"/>
      <w:lvlJc w:val="left"/>
      <w:pPr>
        <w:ind w:left="3665" w:hanging="420"/>
      </w:pPr>
    </w:lvl>
    <w:lvl w:ilvl="5" w:tplc="0409001B" w:tentative="1">
      <w:start w:val="1"/>
      <w:numFmt w:val="lowerRoman"/>
      <w:lvlText w:val="%6."/>
      <w:lvlJc w:val="right"/>
      <w:pPr>
        <w:ind w:left="4085" w:hanging="420"/>
      </w:pPr>
    </w:lvl>
    <w:lvl w:ilvl="6" w:tplc="0409000F" w:tentative="1">
      <w:start w:val="1"/>
      <w:numFmt w:val="decimal"/>
      <w:lvlText w:val="%7."/>
      <w:lvlJc w:val="left"/>
      <w:pPr>
        <w:ind w:left="4505" w:hanging="420"/>
      </w:pPr>
    </w:lvl>
    <w:lvl w:ilvl="7" w:tplc="04090019" w:tentative="1">
      <w:start w:val="1"/>
      <w:numFmt w:val="lowerLetter"/>
      <w:lvlText w:val="%8)"/>
      <w:lvlJc w:val="left"/>
      <w:pPr>
        <w:ind w:left="4925" w:hanging="420"/>
      </w:pPr>
    </w:lvl>
    <w:lvl w:ilvl="8" w:tplc="0409001B" w:tentative="1">
      <w:start w:val="1"/>
      <w:numFmt w:val="lowerRoman"/>
      <w:lvlText w:val="%9."/>
      <w:lvlJc w:val="right"/>
      <w:pPr>
        <w:ind w:left="5345" w:hanging="420"/>
      </w:pPr>
    </w:lvl>
  </w:abstractNum>
  <w:abstractNum w:abstractNumId="12" w15:restartNumberingAfterBreak="0">
    <w:nsid w:val="6A5041A8"/>
    <w:multiLevelType w:val="hybridMultilevel"/>
    <w:tmpl w:val="2E76D96A"/>
    <w:lvl w:ilvl="0" w:tplc="3C005A7E">
      <w:start w:val="1"/>
      <w:numFmt w:val="upperLetter"/>
      <w:lvlText w:val="%1)"/>
      <w:lvlJc w:val="left"/>
      <w:pPr>
        <w:ind w:left="18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55" w:hanging="420"/>
      </w:pPr>
    </w:lvl>
    <w:lvl w:ilvl="2" w:tplc="0409001B" w:tentative="1">
      <w:start w:val="1"/>
      <w:numFmt w:val="lowerRoman"/>
      <w:lvlText w:val="%3."/>
      <w:lvlJc w:val="right"/>
      <w:pPr>
        <w:ind w:left="2775" w:hanging="420"/>
      </w:pPr>
    </w:lvl>
    <w:lvl w:ilvl="3" w:tplc="0409000F" w:tentative="1">
      <w:start w:val="1"/>
      <w:numFmt w:val="decimal"/>
      <w:lvlText w:val="%4."/>
      <w:lvlJc w:val="left"/>
      <w:pPr>
        <w:ind w:left="3195" w:hanging="420"/>
      </w:pPr>
    </w:lvl>
    <w:lvl w:ilvl="4" w:tplc="04090019" w:tentative="1">
      <w:start w:val="1"/>
      <w:numFmt w:val="lowerLetter"/>
      <w:lvlText w:val="%5)"/>
      <w:lvlJc w:val="left"/>
      <w:pPr>
        <w:ind w:left="3615" w:hanging="420"/>
      </w:pPr>
    </w:lvl>
    <w:lvl w:ilvl="5" w:tplc="0409001B" w:tentative="1">
      <w:start w:val="1"/>
      <w:numFmt w:val="lowerRoman"/>
      <w:lvlText w:val="%6."/>
      <w:lvlJc w:val="right"/>
      <w:pPr>
        <w:ind w:left="4035" w:hanging="420"/>
      </w:pPr>
    </w:lvl>
    <w:lvl w:ilvl="6" w:tplc="0409000F" w:tentative="1">
      <w:start w:val="1"/>
      <w:numFmt w:val="decimal"/>
      <w:lvlText w:val="%7."/>
      <w:lvlJc w:val="left"/>
      <w:pPr>
        <w:ind w:left="4455" w:hanging="420"/>
      </w:pPr>
    </w:lvl>
    <w:lvl w:ilvl="7" w:tplc="04090019" w:tentative="1">
      <w:start w:val="1"/>
      <w:numFmt w:val="lowerLetter"/>
      <w:lvlText w:val="%8)"/>
      <w:lvlJc w:val="left"/>
      <w:pPr>
        <w:ind w:left="4875" w:hanging="420"/>
      </w:pPr>
    </w:lvl>
    <w:lvl w:ilvl="8" w:tplc="0409001B" w:tentative="1">
      <w:start w:val="1"/>
      <w:numFmt w:val="lowerRoman"/>
      <w:lvlText w:val="%9."/>
      <w:lvlJc w:val="right"/>
      <w:pPr>
        <w:ind w:left="5295" w:hanging="420"/>
      </w:pPr>
    </w:lvl>
  </w:abstractNum>
  <w:abstractNum w:abstractNumId="13" w15:restartNumberingAfterBreak="0">
    <w:nsid w:val="6F9E5C20"/>
    <w:multiLevelType w:val="hybridMultilevel"/>
    <w:tmpl w:val="7E82C7A2"/>
    <w:lvl w:ilvl="0" w:tplc="63FC3812">
      <w:start w:val="1"/>
      <w:numFmt w:val="upperLetter"/>
      <w:lvlText w:val="%1)"/>
      <w:lvlJc w:val="left"/>
      <w:pPr>
        <w:ind w:left="11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65" w:hanging="420"/>
      </w:pPr>
    </w:lvl>
    <w:lvl w:ilvl="2" w:tplc="0409001B" w:tentative="1">
      <w:start w:val="1"/>
      <w:numFmt w:val="lowerRoman"/>
      <w:lvlText w:val="%3."/>
      <w:lvlJc w:val="right"/>
      <w:pPr>
        <w:ind w:left="2085" w:hanging="420"/>
      </w:pPr>
    </w:lvl>
    <w:lvl w:ilvl="3" w:tplc="0409000F" w:tentative="1">
      <w:start w:val="1"/>
      <w:numFmt w:val="decimal"/>
      <w:lvlText w:val="%4."/>
      <w:lvlJc w:val="left"/>
      <w:pPr>
        <w:ind w:left="2505" w:hanging="420"/>
      </w:pPr>
    </w:lvl>
    <w:lvl w:ilvl="4" w:tplc="04090019" w:tentative="1">
      <w:start w:val="1"/>
      <w:numFmt w:val="lowerLetter"/>
      <w:lvlText w:val="%5)"/>
      <w:lvlJc w:val="left"/>
      <w:pPr>
        <w:ind w:left="2925" w:hanging="420"/>
      </w:pPr>
    </w:lvl>
    <w:lvl w:ilvl="5" w:tplc="0409001B" w:tentative="1">
      <w:start w:val="1"/>
      <w:numFmt w:val="lowerRoman"/>
      <w:lvlText w:val="%6."/>
      <w:lvlJc w:val="right"/>
      <w:pPr>
        <w:ind w:left="3345" w:hanging="420"/>
      </w:pPr>
    </w:lvl>
    <w:lvl w:ilvl="6" w:tplc="0409000F" w:tentative="1">
      <w:start w:val="1"/>
      <w:numFmt w:val="decimal"/>
      <w:lvlText w:val="%7."/>
      <w:lvlJc w:val="left"/>
      <w:pPr>
        <w:ind w:left="3765" w:hanging="420"/>
      </w:pPr>
    </w:lvl>
    <w:lvl w:ilvl="7" w:tplc="04090019" w:tentative="1">
      <w:start w:val="1"/>
      <w:numFmt w:val="lowerLetter"/>
      <w:lvlText w:val="%8)"/>
      <w:lvlJc w:val="left"/>
      <w:pPr>
        <w:ind w:left="4185" w:hanging="420"/>
      </w:pPr>
    </w:lvl>
    <w:lvl w:ilvl="8" w:tplc="0409001B" w:tentative="1">
      <w:start w:val="1"/>
      <w:numFmt w:val="lowerRoman"/>
      <w:lvlText w:val="%9."/>
      <w:lvlJc w:val="right"/>
      <w:pPr>
        <w:ind w:left="4605" w:hanging="420"/>
      </w:pPr>
    </w:lvl>
  </w:abstractNum>
  <w:num w:numId="1">
    <w:abstractNumId w:val="1"/>
  </w:num>
  <w:num w:numId="2">
    <w:abstractNumId w:val="6"/>
  </w:num>
  <w:num w:numId="3">
    <w:abstractNumId w:val="5"/>
  </w:num>
  <w:num w:numId="4">
    <w:abstractNumId w:val="8"/>
  </w:num>
  <w:num w:numId="5">
    <w:abstractNumId w:val="2"/>
  </w:num>
  <w:num w:numId="6">
    <w:abstractNumId w:val="11"/>
  </w:num>
  <w:num w:numId="7">
    <w:abstractNumId w:val="12"/>
  </w:num>
  <w:num w:numId="8">
    <w:abstractNumId w:val="4"/>
  </w:num>
  <w:num w:numId="9">
    <w:abstractNumId w:val="0"/>
  </w:num>
  <w:num w:numId="10">
    <w:abstractNumId w:val="3"/>
  </w:num>
  <w:num w:numId="11">
    <w:abstractNumId w:val="9"/>
  </w:num>
  <w:num w:numId="12">
    <w:abstractNumId w:val="10"/>
  </w:num>
  <w:num w:numId="13">
    <w:abstractNumId w:val="13"/>
  </w:num>
  <w:num w:numId="14">
    <w:abstractNumId w:val="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诸葛 恪">
    <w15:presenceInfo w15:providerId="Windows Live" w15:userId="32f98d23d7ec2e95"/>
  </w15:person>
  <w15:person w15:author="Ren, Hainan (任海男)">
    <w15:presenceInfo w15:providerId="None" w15:userId="Ren, Hainan (任海男)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3AFD"/>
    <w:rsid w:val="0002003F"/>
    <w:rsid w:val="00023D67"/>
    <w:rsid w:val="0008051D"/>
    <w:rsid w:val="00083C8C"/>
    <w:rsid w:val="000907D4"/>
    <w:rsid w:val="000E55BC"/>
    <w:rsid w:val="000E7782"/>
    <w:rsid w:val="00172D7F"/>
    <w:rsid w:val="001E4C63"/>
    <w:rsid w:val="001F0005"/>
    <w:rsid w:val="00252D13"/>
    <w:rsid w:val="002A1BC3"/>
    <w:rsid w:val="002B43FC"/>
    <w:rsid w:val="00334645"/>
    <w:rsid w:val="00354CB6"/>
    <w:rsid w:val="00382DD2"/>
    <w:rsid w:val="00412A01"/>
    <w:rsid w:val="00471FE1"/>
    <w:rsid w:val="004F596C"/>
    <w:rsid w:val="005849E5"/>
    <w:rsid w:val="005920B9"/>
    <w:rsid w:val="005A25E5"/>
    <w:rsid w:val="005A2B62"/>
    <w:rsid w:val="005E5254"/>
    <w:rsid w:val="00613465"/>
    <w:rsid w:val="00621830"/>
    <w:rsid w:val="00683FD2"/>
    <w:rsid w:val="00684A61"/>
    <w:rsid w:val="006F5FF7"/>
    <w:rsid w:val="0073639D"/>
    <w:rsid w:val="0074543C"/>
    <w:rsid w:val="00776A65"/>
    <w:rsid w:val="008244F5"/>
    <w:rsid w:val="00830A67"/>
    <w:rsid w:val="008536B7"/>
    <w:rsid w:val="00881100"/>
    <w:rsid w:val="008A79D2"/>
    <w:rsid w:val="008B3725"/>
    <w:rsid w:val="008C48AC"/>
    <w:rsid w:val="008F7DA6"/>
    <w:rsid w:val="00927CC8"/>
    <w:rsid w:val="00940B82"/>
    <w:rsid w:val="009801AB"/>
    <w:rsid w:val="009A2393"/>
    <w:rsid w:val="009C105E"/>
    <w:rsid w:val="009D1E26"/>
    <w:rsid w:val="009F6754"/>
    <w:rsid w:val="00A27375"/>
    <w:rsid w:val="00A51D50"/>
    <w:rsid w:val="00A81F50"/>
    <w:rsid w:val="00A93AFD"/>
    <w:rsid w:val="00AE6D62"/>
    <w:rsid w:val="00B17496"/>
    <w:rsid w:val="00B27D09"/>
    <w:rsid w:val="00BD6C20"/>
    <w:rsid w:val="00C14E2A"/>
    <w:rsid w:val="00C23F88"/>
    <w:rsid w:val="00C45817"/>
    <w:rsid w:val="00C75FC4"/>
    <w:rsid w:val="00C921C4"/>
    <w:rsid w:val="00C97853"/>
    <w:rsid w:val="00CB38DC"/>
    <w:rsid w:val="00CF1CAA"/>
    <w:rsid w:val="00D02FE5"/>
    <w:rsid w:val="00D139B8"/>
    <w:rsid w:val="00D72D25"/>
    <w:rsid w:val="00DC19CC"/>
    <w:rsid w:val="00DC6BF0"/>
    <w:rsid w:val="00F25033"/>
    <w:rsid w:val="00F31F87"/>
    <w:rsid w:val="00F75A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FA19C28"/>
  <w15:chartTrackingRefBased/>
  <w15:docId w15:val="{5F2C0620-0C86-4315-BD17-FD55B9BD96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1346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F67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F675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82DD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61346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9F675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9F6754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613465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8536B7"/>
    <w:rPr>
      <w:color w:val="0563C1" w:themeColor="hyperlink"/>
      <w:u w:val="single"/>
    </w:rPr>
  </w:style>
  <w:style w:type="character" w:styleId="a5">
    <w:name w:val="annotation reference"/>
    <w:basedOn w:val="a0"/>
    <w:uiPriority w:val="99"/>
    <w:semiHidden/>
    <w:unhideWhenUsed/>
    <w:rsid w:val="008536B7"/>
    <w:rPr>
      <w:sz w:val="21"/>
      <w:szCs w:val="21"/>
    </w:rPr>
  </w:style>
  <w:style w:type="paragraph" w:styleId="a6">
    <w:name w:val="annotation text"/>
    <w:basedOn w:val="a"/>
    <w:link w:val="Char"/>
    <w:uiPriority w:val="99"/>
    <w:semiHidden/>
    <w:unhideWhenUsed/>
    <w:rsid w:val="008536B7"/>
    <w:pPr>
      <w:jc w:val="left"/>
    </w:pPr>
  </w:style>
  <w:style w:type="character" w:customStyle="1" w:styleId="Char">
    <w:name w:val="批注文字 Char"/>
    <w:basedOn w:val="a0"/>
    <w:link w:val="a6"/>
    <w:uiPriority w:val="99"/>
    <w:semiHidden/>
    <w:rsid w:val="008536B7"/>
  </w:style>
  <w:style w:type="paragraph" w:styleId="a7">
    <w:name w:val="annotation subject"/>
    <w:basedOn w:val="a6"/>
    <w:next w:val="a6"/>
    <w:link w:val="Char0"/>
    <w:uiPriority w:val="99"/>
    <w:semiHidden/>
    <w:unhideWhenUsed/>
    <w:rsid w:val="008536B7"/>
    <w:rPr>
      <w:b/>
      <w:bCs/>
    </w:rPr>
  </w:style>
  <w:style w:type="character" w:customStyle="1" w:styleId="Char0">
    <w:name w:val="批注主题 Char"/>
    <w:basedOn w:val="Char"/>
    <w:link w:val="a7"/>
    <w:uiPriority w:val="99"/>
    <w:semiHidden/>
    <w:rsid w:val="008536B7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8536B7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8536B7"/>
    <w:rPr>
      <w:sz w:val="18"/>
      <w:szCs w:val="18"/>
    </w:rPr>
  </w:style>
  <w:style w:type="paragraph" w:styleId="a9">
    <w:name w:val="Date"/>
    <w:basedOn w:val="a"/>
    <w:next w:val="a"/>
    <w:link w:val="Char2"/>
    <w:uiPriority w:val="99"/>
    <w:semiHidden/>
    <w:unhideWhenUsed/>
    <w:rsid w:val="009F6754"/>
    <w:pPr>
      <w:ind w:leftChars="2500" w:left="100"/>
    </w:pPr>
  </w:style>
  <w:style w:type="character" w:customStyle="1" w:styleId="Char2">
    <w:name w:val="日期 Char"/>
    <w:basedOn w:val="a0"/>
    <w:link w:val="a9"/>
    <w:uiPriority w:val="99"/>
    <w:semiHidden/>
    <w:rsid w:val="009F6754"/>
  </w:style>
  <w:style w:type="table" w:styleId="aa">
    <w:name w:val="Table Grid"/>
    <w:basedOn w:val="a1"/>
    <w:uiPriority w:val="39"/>
    <w:rsid w:val="00354CB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21">
    <w:name w:val="sc21"/>
    <w:basedOn w:val="a0"/>
    <w:rsid w:val="00354CB6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0">
    <w:name w:val="sc0"/>
    <w:basedOn w:val="a0"/>
    <w:rsid w:val="00354CB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41">
    <w:name w:val="sc41"/>
    <w:basedOn w:val="a0"/>
    <w:rsid w:val="00354CB6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8">
    <w:name w:val="sc8"/>
    <w:basedOn w:val="a0"/>
    <w:rsid w:val="00354CB6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51">
    <w:name w:val="sc51"/>
    <w:basedOn w:val="a0"/>
    <w:rsid w:val="00354CB6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71">
    <w:name w:val="sc71"/>
    <w:basedOn w:val="a0"/>
    <w:rsid w:val="00354CB6"/>
    <w:rPr>
      <w:rFonts w:ascii="Courier New" w:hAnsi="Courier New" w:cs="Courier New" w:hint="default"/>
      <w:b/>
      <w:bCs/>
      <w:color w:val="804000"/>
      <w:sz w:val="20"/>
      <w:szCs w:val="20"/>
    </w:rPr>
  </w:style>
  <w:style w:type="paragraph" w:styleId="ab">
    <w:name w:val="header"/>
    <w:basedOn w:val="a"/>
    <w:link w:val="Char3"/>
    <w:uiPriority w:val="99"/>
    <w:unhideWhenUsed/>
    <w:rsid w:val="00BD6C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b"/>
    <w:uiPriority w:val="99"/>
    <w:rsid w:val="00BD6C20"/>
    <w:rPr>
      <w:sz w:val="18"/>
      <w:szCs w:val="18"/>
    </w:rPr>
  </w:style>
  <w:style w:type="paragraph" w:styleId="ac">
    <w:name w:val="footer"/>
    <w:basedOn w:val="a"/>
    <w:link w:val="Char4"/>
    <w:uiPriority w:val="99"/>
    <w:unhideWhenUsed/>
    <w:rsid w:val="00BD6C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c"/>
    <w:uiPriority w:val="99"/>
    <w:rsid w:val="00BD6C20"/>
    <w:rPr>
      <w:sz w:val="18"/>
      <w:szCs w:val="18"/>
    </w:rPr>
  </w:style>
  <w:style w:type="paragraph" w:customStyle="1" w:styleId="sc1">
    <w:name w:val="sc1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008000"/>
      <w:kern w:val="0"/>
      <w:sz w:val="24"/>
      <w:szCs w:val="24"/>
    </w:rPr>
  </w:style>
  <w:style w:type="paragraph" w:customStyle="1" w:styleId="sc2">
    <w:name w:val="sc2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00"/>
      <w:kern w:val="0"/>
      <w:sz w:val="24"/>
      <w:szCs w:val="24"/>
    </w:rPr>
  </w:style>
  <w:style w:type="paragraph" w:customStyle="1" w:styleId="sc3">
    <w:name w:val="sc3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808080"/>
      <w:kern w:val="0"/>
      <w:sz w:val="24"/>
      <w:szCs w:val="24"/>
    </w:rPr>
  </w:style>
  <w:style w:type="paragraph" w:customStyle="1" w:styleId="sc4">
    <w:name w:val="sc4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808080"/>
      <w:kern w:val="0"/>
      <w:sz w:val="24"/>
      <w:szCs w:val="24"/>
    </w:rPr>
  </w:style>
  <w:style w:type="paragraph" w:customStyle="1" w:styleId="sc5">
    <w:name w:val="sc5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FF"/>
      <w:kern w:val="0"/>
      <w:sz w:val="24"/>
      <w:szCs w:val="24"/>
    </w:rPr>
  </w:style>
  <w:style w:type="paragraph" w:customStyle="1" w:styleId="sc6">
    <w:name w:val="sc6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8000"/>
      <w:kern w:val="0"/>
      <w:sz w:val="24"/>
      <w:szCs w:val="24"/>
    </w:rPr>
  </w:style>
  <w:style w:type="paragraph" w:customStyle="1" w:styleId="sc9">
    <w:name w:val="sc9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color w:val="FF00FF"/>
      <w:kern w:val="0"/>
      <w:sz w:val="24"/>
      <w:szCs w:val="24"/>
    </w:rPr>
  </w:style>
  <w:style w:type="paragraph" w:customStyle="1" w:styleId="sc10">
    <w:name w:val="sc10"/>
    <w:basedOn w:val="a"/>
    <w:rsid w:val="00DC6B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b/>
      <w:bCs/>
      <w:color w:val="000080"/>
      <w:kern w:val="0"/>
      <w:sz w:val="24"/>
      <w:szCs w:val="24"/>
    </w:rPr>
  </w:style>
  <w:style w:type="character" w:customStyle="1" w:styleId="sc91">
    <w:name w:val="sc91"/>
    <w:basedOn w:val="a0"/>
    <w:rsid w:val="00DC6BF0"/>
    <w:rPr>
      <w:rFonts w:ascii="Courier New" w:hAnsi="Courier New" w:cs="Courier New" w:hint="default"/>
      <w:color w:val="FF00FF"/>
      <w:sz w:val="20"/>
      <w:szCs w:val="20"/>
    </w:rPr>
  </w:style>
  <w:style w:type="character" w:customStyle="1" w:styleId="sc101">
    <w:name w:val="sc101"/>
    <w:basedOn w:val="a0"/>
    <w:rsid w:val="00DC6BF0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11">
    <w:name w:val="sc11"/>
    <w:basedOn w:val="a0"/>
    <w:rsid w:val="00DC6BF0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61">
    <w:name w:val="sc61"/>
    <w:basedOn w:val="a0"/>
    <w:rsid w:val="00DC6BF0"/>
    <w:rPr>
      <w:rFonts w:ascii="Courier New" w:hAnsi="Courier New" w:cs="Courier New" w:hint="default"/>
      <w:color w:val="FF8000"/>
      <w:sz w:val="20"/>
      <w:szCs w:val="20"/>
    </w:rPr>
  </w:style>
  <w:style w:type="character" w:customStyle="1" w:styleId="sc31">
    <w:name w:val="sc31"/>
    <w:basedOn w:val="a0"/>
    <w:rsid w:val="00DC6BF0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2">
    <w:name w:val="sc12"/>
    <w:basedOn w:val="a0"/>
    <w:rsid w:val="00DC6BF0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4Char">
    <w:name w:val="标题 4 Char"/>
    <w:basedOn w:val="a0"/>
    <w:link w:val="4"/>
    <w:uiPriority w:val="9"/>
    <w:rsid w:val="00382DD2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123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505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55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6018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494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861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79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3363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48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1860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264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736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105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236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3466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95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1606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9037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46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292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BobLiu20/mtcnn_tf" TargetMode="External"/><Relationship Id="rId13" Type="http://schemas.openxmlformats.org/officeDocument/2006/relationships/hyperlink" Target="http://mmlab.ie.cuhk.edu.hk/archive/CNN_FacePoint.htm" TargetMode="External"/><Relationship Id="rId18" Type="http://schemas.openxmlformats.org/officeDocument/2006/relationships/image" Target="media/image4.emf"/><Relationship Id="rId26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4.vsd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oleObject" Target="embeddings/Microsoft_Visio_2003-2010___2.vsd"/><Relationship Id="rId25" Type="http://schemas.openxmlformats.org/officeDocument/2006/relationships/oleObject" Target="embeddings/Microsoft_Visio_2003-2010___6.vsd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mmlab.ie.cuhk.edu.hk/projects/WIDERFace/" TargetMode="External"/><Relationship Id="rId24" Type="http://schemas.openxmlformats.org/officeDocument/2006/relationships/image" Target="media/image7.emf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1.vsd"/><Relationship Id="rId23" Type="http://schemas.openxmlformats.org/officeDocument/2006/relationships/oleObject" Target="embeddings/Microsoft_Visio_2003-2010___5.vsd"/><Relationship Id="rId28" Type="http://schemas.openxmlformats.org/officeDocument/2006/relationships/fontTable" Target="fontTable.xml"/><Relationship Id="rId10" Type="http://schemas.microsoft.com/office/2011/relationships/commentsExtended" Target="commentsExtended.xml"/><Relationship Id="rId19" Type="http://schemas.openxmlformats.org/officeDocument/2006/relationships/oleObject" Target="embeddings/Microsoft_Visio_2003-2010___3.vsd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image" Target="media/image9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10FE6F-B42D-4B54-B63F-46F8F4C9A5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1</TotalTime>
  <Pages>18</Pages>
  <Words>3737</Words>
  <Characters>21305</Characters>
  <Application>Microsoft Office Word</Application>
  <DocSecurity>0</DocSecurity>
  <Lines>177</Lines>
  <Paragraphs>49</Paragraphs>
  <ScaleCrop>false</ScaleCrop>
  <Company/>
  <LinksUpToDate>false</LinksUpToDate>
  <CharactersWithSpaces>249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诸葛 恪</dc:creator>
  <cp:keywords/>
  <dc:description/>
  <cp:lastModifiedBy>诸葛 恪</cp:lastModifiedBy>
  <cp:revision>61</cp:revision>
  <dcterms:created xsi:type="dcterms:W3CDTF">2019-03-18T14:34:00Z</dcterms:created>
  <dcterms:modified xsi:type="dcterms:W3CDTF">2019-03-19T15:48:00Z</dcterms:modified>
</cp:coreProperties>
</file>